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899087753"/>
        <w:docPartObj>
          <w:docPartGallery w:val="Cover Pages"/>
          <w:docPartUnique/>
        </w:docPartObj>
      </w:sdtPr>
      <w:sdtEndPr>
        <w:rPr>
          <w:b/>
          <w:bCs/>
          <w:kern w:val="2"/>
          <w:sz w:val="21"/>
        </w:rPr>
      </w:sdtEndPr>
      <w:sdtContent>
        <w:p w:rsidR="00AF5296" w:rsidRDefault="00AF5296" w:rsidP="00864AA6">
          <w:pPr>
            <w:pStyle w:val="a3"/>
            <w:jc w:val="center"/>
          </w:pPr>
          <w:r>
            <w:rPr>
              <w:noProof/>
            </w:rPr>
            <w:drawing>
              <wp:inline distT="0" distB="0" distL="0" distR="0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F81BD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0A982C328813440E922163535A2CE01D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AF5296" w:rsidRDefault="00AF5296">
              <w:pPr>
                <w:pStyle w:val="a3"/>
                <w:pBdr>
                  <w:top w:val="single" w:sz="6" w:space="6" w:color="4F81BD" w:themeColor="accent1"/>
                  <w:bottom w:val="single" w:sz="6" w:space="6" w:color="4F81BD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F81BD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F81BD" w:themeColor="accent1"/>
                  <w:sz w:val="72"/>
                  <w:szCs w:val="72"/>
                </w:rPr>
                <w:t>-</w:t>
              </w:r>
            </w:p>
          </w:sdtContent>
        </w:sdt>
        <w:sdt>
          <w:sdtPr>
            <w:rPr>
              <w:color w:val="4F81BD" w:themeColor="accent1"/>
              <w:szCs w:val="28"/>
            </w:rPr>
            <w:alias w:val="副标题"/>
            <w:tag w:val=""/>
            <w:id w:val="328029620"/>
            <w:placeholder>
              <w:docPart w:val="D9E4EE870F234878BD3DA4876FF4CEB9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:rsidR="00AF5296" w:rsidRDefault="00AF5296">
              <w:pPr>
                <w:pStyle w:val="a3"/>
                <w:jc w:val="center"/>
                <w:rPr>
                  <w:color w:val="4F81BD" w:themeColor="accent1"/>
                  <w:szCs w:val="28"/>
                </w:rPr>
              </w:pPr>
              <w:r>
                <w:rPr>
                  <w:rFonts w:hint="eastAsia"/>
                  <w:color w:val="4F81BD" w:themeColor="accent1"/>
                  <w:szCs w:val="28"/>
                </w:rPr>
                <w:t>整理自互联网，仅供学习交流。</w:t>
              </w:r>
            </w:p>
          </w:sdtContent>
        </w:sdt>
        <w:p w:rsidR="00AF5296" w:rsidRDefault="00AF5296">
          <w:pPr>
            <w:pStyle w:val="a3"/>
            <w:spacing w:before="480"/>
            <w:jc w:val="center"/>
            <w:rPr>
              <w:color w:val="4F81BD" w:themeColor="accent1"/>
            </w:rPr>
          </w:pPr>
          <w:r>
            <w:rPr>
              <w:noProof/>
              <w:color w:val="4F81BD" w:themeColor="accent1"/>
            </w:rPr>
            <mc:AlternateContent>
              <mc:Choice Requires="wps">
                <w:drawing>
                  <wp:anchor distT="0" distB="0" distL="114300" distR="114300" simplePos="0" relativeHeight="251658752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F81BD" w:themeColor="accent1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0-30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54CEC" w:rsidRDefault="00554CEC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F81BD" w:themeColor="accent1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F81BD" w:themeColor="accent1"/>
                                        <w:szCs w:val="28"/>
                                      </w:rPr>
                                      <w:t>2018-10-30</w:t>
                                    </w:r>
                                  </w:p>
                                </w:sdtContent>
                              </w:sdt>
                              <w:p w:rsidR="00554CEC" w:rsidRDefault="00554CEC">
                                <w:pPr>
                                  <w:pStyle w:val="a3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F81BD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4F81BD" w:themeColor="accent1"/>
                                        <w:lang w:val="zh-CN"/>
                                      </w:rPr>
                                      <w:t>[</w:t>
                                    </w:r>
                                    <w:r>
                                      <w:rPr>
                                        <w:caps/>
                                        <w:color w:val="4F81BD" w:themeColor="accent1"/>
                                        <w:lang w:val="zh-CN"/>
                                      </w:rPr>
                                      <w:t>公司名称</w:t>
                                    </w:r>
                                    <w:r>
                                      <w:rPr>
                                        <w:caps/>
                                        <w:color w:val="4F81BD" w:themeColor="accent1"/>
                                        <w:lang w:val="zh-CN"/>
                                      </w:rPr>
                                      <w:t>]</w:t>
                                    </w:r>
                                  </w:sdtContent>
                                </w:sdt>
                              </w:p>
                              <w:p w:rsidR="00554CEC" w:rsidRDefault="00554CEC">
                                <w:pPr>
                                  <w:pStyle w:val="a3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F81BD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F81BD" w:themeColor="accent1"/>
                                        <w:lang w:val="zh-CN"/>
                                      </w:rPr>
                                      <w:t>[</w:t>
                                    </w:r>
                                    <w:r>
                                      <w:rPr>
                                        <w:color w:val="4F81BD" w:themeColor="accent1"/>
                                        <w:lang w:val="zh-CN"/>
                                      </w:rPr>
                                      <w:t>公司地址</w:t>
                                    </w:r>
                                    <w:r>
                                      <w:rPr>
                                        <w:color w:val="4F81BD" w:themeColor="accent1"/>
                                        <w:lang w:val="zh-CN"/>
                                      </w:rPr>
                                      <w:t>]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875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F81BD" w:themeColor="accent1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0-30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54CEC" w:rsidRDefault="00554CEC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F81BD" w:themeColor="accent1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F81BD" w:themeColor="accent1"/>
                                  <w:szCs w:val="28"/>
                                </w:rPr>
                                <w:t>2018-10-30</w:t>
                              </w:r>
                            </w:p>
                          </w:sdtContent>
                        </w:sdt>
                        <w:p w:rsidR="00554CEC" w:rsidRDefault="00554CEC">
                          <w:pPr>
                            <w:pStyle w:val="a3"/>
                            <w:jc w:val="center"/>
                            <w:rPr>
                              <w:color w:val="4F81BD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F81BD" w:themeColor="accent1"/>
                              </w:rPr>
                              <w:alias w:val="公司"/>
                              <w:tag w:val=""/>
                              <w:id w:val="139014519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4F81BD" w:themeColor="accent1"/>
                                  <w:lang w:val="zh-CN"/>
                                </w:rPr>
                                <w:t>[</w:t>
                              </w:r>
                              <w:r>
                                <w:rPr>
                                  <w:caps/>
                                  <w:color w:val="4F81BD" w:themeColor="accent1"/>
                                  <w:lang w:val="zh-CN"/>
                                </w:rPr>
                                <w:t>公司名称</w:t>
                              </w:r>
                              <w:r>
                                <w:rPr>
                                  <w:caps/>
                                  <w:color w:val="4F81BD" w:themeColor="accent1"/>
                                  <w:lang w:val="zh-CN"/>
                                </w:rPr>
                                <w:t>]</w:t>
                              </w:r>
                            </w:sdtContent>
                          </w:sdt>
                        </w:p>
                        <w:p w:rsidR="00554CEC" w:rsidRDefault="00554CEC">
                          <w:pPr>
                            <w:pStyle w:val="a3"/>
                            <w:jc w:val="center"/>
                            <w:rPr>
                              <w:color w:val="4F81BD" w:themeColor="accent1"/>
                            </w:rPr>
                          </w:pPr>
                          <w:sdt>
                            <w:sdtPr>
                              <w:rPr>
                                <w:color w:val="4F81BD" w:themeColor="accent1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4F81BD" w:themeColor="accent1"/>
                                  <w:lang w:val="zh-CN"/>
                                </w:rPr>
                                <w:t>[</w:t>
                              </w:r>
                              <w:r>
                                <w:rPr>
                                  <w:color w:val="4F81BD" w:themeColor="accent1"/>
                                  <w:lang w:val="zh-CN"/>
                                </w:rPr>
                                <w:t>公司地址</w:t>
                              </w:r>
                              <w:r>
                                <w:rPr>
                                  <w:color w:val="4F81BD" w:themeColor="accent1"/>
                                  <w:lang w:val="zh-CN"/>
                                </w:rPr>
                                <w:t>]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F81BD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AF5296" w:rsidRDefault="00AF5296">
          <w:pPr>
            <w:rPr>
              <w:rFonts w:asciiTheme="majorHAnsi" w:eastAsiaTheme="majorEastAsia" w:hAnsiTheme="majorHAnsi" w:cstheme="majorBidi"/>
              <w:kern w:val="2"/>
              <w:sz w:val="21"/>
            </w:rPr>
          </w:pPr>
          <w:r>
            <w:rPr>
              <w:b/>
              <w:bCs/>
              <w:kern w:val="2"/>
              <w:sz w:val="21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 w:bidi="ar-SA"/>
        </w:rPr>
        <w:id w:val="-530723397"/>
        <w:docPartObj>
          <w:docPartGallery w:val="Table of Contents"/>
          <w:docPartUnique/>
        </w:docPartObj>
      </w:sdtPr>
      <w:sdtEndPr>
        <w:rPr>
          <w:rFonts w:eastAsia="楷体"/>
          <w:kern w:val="0"/>
          <w:sz w:val="28"/>
        </w:rPr>
      </w:sdtEndPr>
      <w:sdtContent>
        <w:p w:rsidR="00DB36C8" w:rsidRDefault="00DB36C8" w:rsidP="00997F77">
          <w:pPr>
            <w:pStyle w:val="TOC"/>
            <w:numPr>
              <w:ilvl w:val="0"/>
              <w:numId w:val="0"/>
            </w:numPr>
            <w:ind w:left="425" w:hanging="425"/>
          </w:pPr>
          <w:r>
            <w:rPr>
              <w:lang w:val="zh-CN"/>
            </w:rPr>
            <w:t>目录</w:t>
          </w:r>
        </w:p>
        <w:p w:rsidR="00A23648" w:rsidRDefault="005D36B0">
          <w:pPr>
            <w:pStyle w:val="10"/>
            <w:tabs>
              <w:tab w:val="left" w:pos="1260"/>
              <w:tab w:val="right" w:leader="dot" w:pos="973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0696" w:history="1">
            <w:r w:rsidR="00A23648" w:rsidRPr="00E61F0C">
              <w:rPr>
                <w:rStyle w:val="a5"/>
                <w:rFonts w:hint="eastAsia"/>
                <w:noProof/>
              </w:rPr>
              <w:t>一、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nginx</w:t>
            </w:r>
            <w:r w:rsidR="00A23648" w:rsidRPr="00E61F0C">
              <w:rPr>
                <w:rStyle w:val="a5"/>
                <w:rFonts w:hint="eastAsia"/>
                <w:noProof/>
              </w:rPr>
              <w:t>入门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696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697" w:history="1">
            <w:r w:rsidR="00A23648" w:rsidRPr="00E61F0C">
              <w:rPr>
                <w:rStyle w:val="a5"/>
                <w:noProof/>
              </w:rPr>
              <w:t>1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rFonts w:hint="eastAsia"/>
                <w:noProof/>
              </w:rPr>
              <w:t>什么是</w:t>
            </w:r>
            <w:r w:rsidR="00A23648" w:rsidRPr="00E61F0C">
              <w:rPr>
                <w:rStyle w:val="a5"/>
                <w:noProof/>
              </w:rPr>
              <w:t>nginx</w:t>
            </w:r>
            <w:r w:rsidR="00A23648" w:rsidRPr="00E61F0C">
              <w:rPr>
                <w:rStyle w:val="a5"/>
                <w:rFonts w:hint="eastAsia"/>
                <w:noProof/>
              </w:rPr>
              <w:t>？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697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698" w:history="1">
            <w:r w:rsidR="00A23648" w:rsidRPr="00E61F0C">
              <w:rPr>
                <w:rStyle w:val="a5"/>
                <w:noProof/>
              </w:rPr>
              <w:t>1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2 nginx</w:t>
            </w:r>
            <w:r w:rsidR="00A23648" w:rsidRPr="00E61F0C">
              <w:rPr>
                <w:rStyle w:val="a5"/>
                <w:rFonts w:hint="eastAsia"/>
                <w:noProof/>
              </w:rPr>
              <w:t>应用场景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698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699" w:history="1">
            <w:r w:rsidR="00A23648" w:rsidRPr="00E61F0C">
              <w:rPr>
                <w:rStyle w:val="a5"/>
                <w:rFonts w:ascii="楷体" w:hAnsi="楷体"/>
                <w:noProof/>
              </w:rPr>
              <w:t>1.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3 Windows</w:t>
            </w:r>
            <w:r w:rsidR="00A23648" w:rsidRPr="00E61F0C">
              <w:rPr>
                <w:rStyle w:val="a5"/>
                <w:rFonts w:ascii="楷体" w:hAnsi="楷体" w:hint="eastAsia"/>
                <w:noProof/>
              </w:rPr>
              <w:t>环境下安装</w:t>
            </w:r>
            <w:r w:rsidR="00A23648" w:rsidRPr="00E61F0C">
              <w:rPr>
                <w:rStyle w:val="a5"/>
                <w:rFonts w:ascii="楷体" w:hAnsi="楷体"/>
                <w:noProof/>
              </w:rPr>
              <w:t>Nginx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699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2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00" w:history="1">
            <w:r w:rsidR="00A23648" w:rsidRPr="00E61F0C">
              <w:rPr>
                <w:rStyle w:val="a5"/>
                <w:noProof/>
              </w:rPr>
              <w:t>1.3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3.1 windows</w:t>
            </w:r>
            <w:r w:rsidR="00A23648" w:rsidRPr="00E61F0C">
              <w:rPr>
                <w:rStyle w:val="a5"/>
                <w:rFonts w:hint="eastAsia"/>
                <w:noProof/>
              </w:rPr>
              <w:t>常用命令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0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01" w:history="1">
            <w:r w:rsidR="00A23648" w:rsidRPr="00E61F0C">
              <w:rPr>
                <w:rStyle w:val="a5"/>
                <w:noProof/>
              </w:rPr>
              <w:t>1.4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4 nginx</w:t>
            </w:r>
            <w:r w:rsidR="00A23648" w:rsidRPr="00E61F0C">
              <w:rPr>
                <w:rStyle w:val="a5"/>
                <w:rFonts w:hint="eastAsia"/>
                <w:noProof/>
              </w:rPr>
              <w:t>优缺点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1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02" w:history="1">
            <w:r w:rsidR="00A23648" w:rsidRPr="00E61F0C">
              <w:rPr>
                <w:rStyle w:val="a5"/>
                <w:noProof/>
              </w:rPr>
              <w:t>1.5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1.4 nginx.conf </w:t>
            </w:r>
            <w:r w:rsidR="00A23648" w:rsidRPr="00E61F0C">
              <w:rPr>
                <w:rStyle w:val="a5"/>
                <w:rFonts w:hint="eastAsia"/>
                <w:noProof/>
              </w:rPr>
              <w:t>介绍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2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03" w:history="1">
            <w:r w:rsidR="00A23648" w:rsidRPr="00E61F0C">
              <w:rPr>
                <w:rStyle w:val="a5"/>
                <w:b/>
                <w:noProof/>
              </w:rPr>
              <w:t>1.5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4.1 nginx.conf</w:t>
            </w:r>
            <w:r w:rsidR="00A23648" w:rsidRPr="00E61F0C">
              <w:rPr>
                <w:rStyle w:val="a5"/>
                <w:rFonts w:hint="eastAsia"/>
                <w:noProof/>
              </w:rPr>
              <w:t>文件的结构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3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04" w:history="1">
            <w:r w:rsidR="00A23648" w:rsidRPr="00E61F0C">
              <w:rPr>
                <w:rStyle w:val="a5"/>
                <w:b/>
                <w:noProof/>
              </w:rPr>
              <w:t>1.5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1.4.2 </w:t>
            </w:r>
            <w:r w:rsidR="00A23648" w:rsidRPr="00E61F0C">
              <w:rPr>
                <w:rStyle w:val="a5"/>
                <w:rFonts w:hint="eastAsia"/>
                <w:noProof/>
              </w:rPr>
              <w:t>配置静态访问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4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05" w:history="1">
            <w:r w:rsidR="00A23648" w:rsidRPr="00E61F0C">
              <w:rPr>
                <w:rStyle w:val="a5"/>
                <w:noProof/>
              </w:rPr>
              <w:t>1.6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4  nginx</w:t>
            </w:r>
            <w:r w:rsidR="00A23648" w:rsidRPr="00E61F0C">
              <w:rPr>
                <w:rStyle w:val="a5"/>
                <w:rFonts w:hint="eastAsia"/>
                <w:noProof/>
              </w:rPr>
              <w:t>实现反向代理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5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4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06" w:history="1">
            <w:r w:rsidR="00A23648" w:rsidRPr="00E61F0C">
              <w:rPr>
                <w:rStyle w:val="a5"/>
                <w:noProof/>
              </w:rPr>
              <w:t>1.6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4.1</w:t>
            </w:r>
            <w:r w:rsidR="00A23648" w:rsidRPr="00E61F0C">
              <w:rPr>
                <w:rStyle w:val="a5"/>
                <w:rFonts w:hint="eastAsia"/>
                <w:noProof/>
              </w:rPr>
              <w:t>什么是反向代理</w:t>
            </w:r>
            <w:r w:rsidR="00A23648" w:rsidRPr="00E61F0C">
              <w:rPr>
                <w:rStyle w:val="a5"/>
                <w:noProof/>
              </w:rPr>
              <w:t>?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6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4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07" w:history="1">
            <w:r w:rsidR="00A23648" w:rsidRPr="00E61F0C">
              <w:rPr>
                <w:rStyle w:val="a5"/>
                <w:noProof/>
              </w:rPr>
              <w:t>1.6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4.1Host</w:t>
            </w:r>
            <w:r w:rsidR="00A23648" w:rsidRPr="00E61F0C">
              <w:rPr>
                <w:rStyle w:val="a5"/>
                <w:rFonts w:hint="eastAsia"/>
                <w:noProof/>
              </w:rPr>
              <w:t>文件新增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7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4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08" w:history="1">
            <w:r w:rsidR="00A23648" w:rsidRPr="00E61F0C">
              <w:rPr>
                <w:rStyle w:val="a5"/>
                <w:noProof/>
              </w:rPr>
              <w:t>1.6.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nginx.conf </w:t>
            </w:r>
            <w:r w:rsidR="00A23648" w:rsidRPr="00E61F0C">
              <w:rPr>
                <w:rStyle w:val="a5"/>
                <w:rFonts w:hint="eastAsia"/>
                <w:noProof/>
              </w:rPr>
              <w:t>配置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8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5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09" w:history="1">
            <w:r w:rsidR="00A23648" w:rsidRPr="00E61F0C">
              <w:rPr>
                <w:rStyle w:val="a5"/>
                <w:noProof/>
              </w:rPr>
              <w:t>1.7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nginx</w:t>
            </w:r>
            <w:r w:rsidR="00A23648" w:rsidRPr="00E61F0C">
              <w:rPr>
                <w:rStyle w:val="a5"/>
                <w:rFonts w:hint="eastAsia"/>
                <w:noProof/>
              </w:rPr>
              <w:t>实现负载均衡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09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5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10" w:history="1">
            <w:r w:rsidR="00A23648" w:rsidRPr="00E61F0C">
              <w:rPr>
                <w:rStyle w:val="a5"/>
                <w:noProof/>
              </w:rPr>
              <w:t>1.7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5.1</w:t>
            </w:r>
            <w:r w:rsidR="00A23648" w:rsidRPr="00E61F0C">
              <w:rPr>
                <w:rStyle w:val="a5"/>
                <w:rFonts w:hint="eastAsia"/>
                <w:noProof/>
              </w:rPr>
              <w:t>什么是负载均衡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0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5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11" w:history="1">
            <w:r w:rsidR="00A23648" w:rsidRPr="00E61F0C">
              <w:rPr>
                <w:rStyle w:val="a5"/>
                <w:noProof/>
              </w:rPr>
              <w:t>1.7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5.3</w:t>
            </w:r>
            <w:r w:rsidR="00A23648" w:rsidRPr="00E61F0C">
              <w:rPr>
                <w:rStyle w:val="a5"/>
                <w:rFonts w:hint="eastAsia"/>
                <w:noProof/>
              </w:rPr>
              <w:t>负载均衡策略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1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6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12" w:history="1">
            <w:r w:rsidR="00A23648" w:rsidRPr="00E61F0C">
              <w:rPr>
                <w:rStyle w:val="a5"/>
                <w:noProof/>
              </w:rPr>
              <w:t>1.7.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5.4</w:t>
            </w:r>
            <w:r w:rsidR="00A23648" w:rsidRPr="00E61F0C">
              <w:rPr>
                <w:rStyle w:val="a5"/>
                <w:rFonts w:hint="eastAsia"/>
                <w:noProof/>
              </w:rPr>
              <w:t>配置代码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2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6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47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13" w:history="1">
            <w:r w:rsidR="00A23648" w:rsidRPr="00E61F0C">
              <w:rPr>
                <w:rStyle w:val="a5"/>
                <w:noProof/>
              </w:rPr>
              <w:t>1.7.4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5.4</w:t>
            </w:r>
            <w:r w:rsidR="00A23648" w:rsidRPr="00E61F0C">
              <w:rPr>
                <w:rStyle w:val="a5"/>
                <w:rFonts w:hint="eastAsia"/>
                <w:noProof/>
              </w:rPr>
              <w:t>宕机轮训配置规则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3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14" w:history="1">
            <w:r w:rsidR="00A23648" w:rsidRPr="00E61F0C">
              <w:rPr>
                <w:rStyle w:val="a5"/>
                <w:noProof/>
              </w:rPr>
              <w:t>1.8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nginx</w:t>
            </w:r>
            <w:r w:rsidR="00A23648" w:rsidRPr="00E61F0C">
              <w:rPr>
                <w:rStyle w:val="a5"/>
                <w:rFonts w:hint="eastAsia"/>
                <w:noProof/>
              </w:rPr>
              <w:t>解决网站跨域问题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4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26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15" w:history="1">
            <w:r w:rsidR="00A23648" w:rsidRPr="00E61F0C">
              <w:rPr>
                <w:rStyle w:val="a5"/>
                <w:noProof/>
              </w:rPr>
              <w:t>1.9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1.7  nginx</w:t>
            </w:r>
            <w:r w:rsidR="00A23648" w:rsidRPr="00E61F0C">
              <w:rPr>
                <w:rStyle w:val="a5"/>
                <w:rFonts w:hint="eastAsia"/>
                <w:noProof/>
              </w:rPr>
              <w:t>配置防盗链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5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16" w:history="1">
            <w:r w:rsidR="00A23648" w:rsidRPr="00E61F0C">
              <w:rPr>
                <w:rStyle w:val="a5"/>
                <w:noProof/>
              </w:rPr>
              <w:t>1.10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nginx</w:t>
            </w:r>
            <w:r w:rsidR="00A23648" w:rsidRPr="00E61F0C">
              <w:rPr>
                <w:rStyle w:val="a5"/>
                <w:rFonts w:hint="eastAsia"/>
                <w:noProof/>
              </w:rPr>
              <w:t>配置</w:t>
            </w:r>
            <w:r w:rsidR="00A23648" w:rsidRPr="00E61F0C">
              <w:rPr>
                <w:rStyle w:val="a5"/>
                <w:noProof/>
              </w:rPr>
              <w:t>DDOS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6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8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17" w:history="1">
            <w:r w:rsidR="00A23648" w:rsidRPr="00E61F0C">
              <w:rPr>
                <w:rStyle w:val="a5"/>
                <w:noProof/>
              </w:rPr>
              <w:t>1.10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rFonts w:hint="eastAsia"/>
                <w:noProof/>
                <w:shd w:val="clear" w:color="auto" w:fill="FFFFFF"/>
              </w:rPr>
              <w:t>限制请求速度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7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8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18" w:history="1">
            <w:r w:rsidR="00A23648" w:rsidRPr="00E61F0C">
              <w:rPr>
                <w:rStyle w:val="a5"/>
                <w:noProof/>
              </w:rPr>
              <w:t>1.10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rFonts w:hint="eastAsia"/>
                <w:noProof/>
                <w:shd w:val="clear" w:color="auto" w:fill="FFFFFF"/>
              </w:rPr>
              <w:t>限制请求速度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8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8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10"/>
            <w:tabs>
              <w:tab w:val="left" w:pos="126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230719" w:history="1">
            <w:r w:rsidR="00A23648" w:rsidRPr="00E61F0C">
              <w:rPr>
                <w:rStyle w:val="a5"/>
                <w:rFonts w:hint="eastAsia"/>
                <w:noProof/>
              </w:rPr>
              <w:t>三、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linux</w:t>
            </w:r>
            <w:r w:rsidR="00A23648" w:rsidRPr="00E61F0C">
              <w:rPr>
                <w:rStyle w:val="a5"/>
                <w:rFonts w:hint="eastAsia"/>
                <w:noProof/>
              </w:rPr>
              <w:t>操作</w:t>
            </w:r>
            <w:r w:rsidR="00A23648" w:rsidRPr="00E61F0C">
              <w:rPr>
                <w:rStyle w:val="a5"/>
                <w:noProof/>
              </w:rPr>
              <w:t>nginx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19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8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20" w:history="1">
            <w:r w:rsidR="00A23648" w:rsidRPr="00E61F0C">
              <w:rPr>
                <w:rStyle w:val="a5"/>
                <w:noProof/>
              </w:rPr>
              <w:t>1.1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1 linux</w:t>
            </w:r>
            <w:r w:rsidR="00A23648" w:rsidRPr="00E61F0C">
              <w:rPr>
                <w:rStyle w:val="a5"/>
                <w:rFonts w:hint="eastAsia"/>
                <w:noProof/>
              </w:rPr>
              <w:t>安装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0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8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21" w:history="1">
            <w:r w:rsidR="00A23648" w:rsidRPr="00E61F0C">
              <w:rPr>
                <w:rStyle w:val="a5"/>
                <w:noProof/>
              </w:rPr>
              <w:t>1.11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1.1.</w:t>
            </w:r>
            <w:r w:rsidR="00A23648" w:rsidRPr="00E61F0C">
              <w:rPr>
                <w:rStyle w:val="a5"/>
                <w:rFonts w:hint="eastAsia"/>
                <w:noProof/>
              </w:rPr>
              <w:t>安装</w:t>
            </w:r>
            <w:r w:rsidR="00A23648" w:rsidRPr="00E61F0C">
              <w:rPr>
                <w:rStyle w:val="a5"/>
                <w:noProof/>
              </w:rPr>
              <w:t>PCRE</w:t>
            </w:r>
            <w:r w:rsidR="00A23648" w:rsidRPr="00E61F0C">
              <w:rPr>
                <w:rStyle w:val="a5"/>
                <w:rFonts w:hint="eastAsia"/>
                <w:noProof/>
              </w:rPr>
              <w:t>库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1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9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22" w:history="1">
            <w:r w:rsidR="00A23648" w:rsidRPr="00E61F0C">
              <w:rPr>
                <w:rStyle w:val="a5"/>
                <w:noProof/>
              </w:rPr>
              <w:t>1.11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1.2.</w:t>
            </w:r>
            <w:r w:rsidR="00A23648" w:rsidRPr="00E61F0C">
              <w:rPr>
                <w:rStyle w:val="a5"/>
                <w:rFonts w:hint="eastAsia"/>
                <w:noProof/>
              </w:rPr>
              <w:t>安装</w:t>
            </w:r>
            <w:r w:rsidR="00A23648" w:rsidRPr="00E61F0C">
              <w:rPr>
                <w:rStyle w:val="a5"/>
                <w:noProof/>
              </w:rPr>
              <w:t>zlib</w:t>
            </w:r>
            <w:r w:rsidR="00A23648" w:rsidRPr="00E61F0C">
              <w:rPr>
                <w:rStyle w:val="a5"/>
                <w:rFonts w:hint="eastAsia"/>
                <w:noProof/>
              </w:rPr>
              <w:t>库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2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9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23" w:history="1">
            <w:r w:rsidR="00A23648" w:rsidRPr="00E61F0C">
              <w:rPr>
                <w:rStyle w:val="a5"/>
                <w:noProof/>
              </w:rPr>
              <w:t>1.11.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1.3.</w:t>
            </w:r>
            <w:r w:rsidR="00A23648" w:rsidRPr="00E61F0C">
              <w:rPr>
                <w:rStyle w:val="a5"/>
                <w:rFonts w:hint="eastAsia"/>
                <w:noProof/>
              </w:rPr>
              <w:t>安装</w:t>
            </w:r>
            <w:r w:rsidR="00A23648" w:rsidRPr="00E61F0C">
              <w:rPr>
                <w:rStyle w:val="a5"/>
                <w:noProof/>
              </w:rPr>
              <w:t>ssl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3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9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24" w:history="1">
            <w:r w:rsidR="00A23648" w:rsidRPr="00E61F0C">
              <w:rPr>
                <w:rStyle w:val="a5"/>
                <w:noProof/>
              </w:rPr>
              <w:t>1.11.4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1.4.</w:t>
            </w:r>
            <w:r w:rsidR="00A23648" w:rsidRPr="00E61F0C">
              <w:rPr>
                <w:rStyle w:val="a5"/>
                <w:rFonts w:hint="eastAsia"/>
                <w:noProof/>
              </w:rPr>
              <w:t>安装</w:t>
            </w:r>
            <w:r w:rsidR="00A23648" w:rsidRPr="00E61F0C">
              <w:rPr>
                <w:rStyle w:val="a5"/>
                <w:noProof/>
              </w:rPr>
              <w:t>nginx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4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0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25" w:history="1">
            <w:r w:rsidR="00A23648" w:rsidRPr="00E61F0C">
              <w:rPr>
                <w:rStyle w:val="a5"/>
                <w:noProof/>
              </w:rPr>
              <w:t>1.1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3.2 </w:t>
            </w:r>
            <w:r w:rsidR="00A23648" w:rsidRPr="00E61F0C">
              <w:rPr>
                <w:rStyle w:val="a5"/>
                <w:rFonts w:hint="eastAsia"/>
                <w:noProof/>
              </w:rPr>
              <w:t>启动</w:t>
            </w:r>
            <w:r w:rsidR="00A23648" w:rsidRPr="00E61F0C">
              <w:rPr>
                <w:rStyle w:val="a5"/>
                <w:noProof/>
              </w:rPr>
              <w:t>nginx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5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0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26" w:history="1">
            <w:r w:rsidR="00A23648" w:rsidRPr="00E61F0C">
              <w:rPr>
                <w:rStyle w:val="a5"/>
                <w:noProof/>
              </w:rPr>
              <w:t>1.12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2.1</w:t>
            </w:r>
            <w:r w:rsidR="00A23648" w:rsidRPr="00E61F0C">
              <w:rPr>
                <w:rStyle w:val="a5"/>
                <w:rFonts w:hint="eastAsia"/>
                <w:noProof/>
              </w:rPr>
              <w:t>常用命令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6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0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27" w:history="1">
            <w:r w:rsidR="00A23648" w:rsidRPr="00E61F0C">
              <w:rPr>
                <w:rStyle w:val="a5"/>
                <w:noProof/>
              </w:rPr>
              <w:t>1.1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3.2 </w:t>
            </w:r>
            <w:r w:rsidR="00A23648" w:rsidRPr="00E61F0C">
              <w:rPr>
                <w:rStyle w:val="a5"/>
                <w:rFonts w:hint="eastAsia"/>
                <w:noProof/>
              </w:rPr>
              <w:t>启动</w:t>
            </w:r>
            <w:r w:rsidR="00A23648" w:rsidRPr="00E61F0C">
              <w:rPr>
                <w:rStyle w:val="a5"/>
                <w:noProof/>
              </w:rPr>
              <w:t>Nginx + Keepalived</w:t>
            </w:r>
            <w:r w:rsidR="00A23648" w:rsidRPr="00E61F0C">
              <w:rPr>
                <w:rStyle w:val="a5"/>
                <w:rFonts w:hint="eastAsia"/>
                <w:noProof/>
              </w:rPr>
              <w:t>高可用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7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1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28" w:history="1">
            <w:r w:rsidR="00A23648" w:rsidRPr="00E61F0C">
              <w:rPr>
                <w:rStyle w:val="a5"/>
                <w:noProof/>
              </w:rPr>
              <w:t>1.14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rFonts w:hint="eastAsia"/>
                <w:noProof/>
              </w:rPr>
              <w:t>什么是</w:t>
            </w:r>
            <w:r w:rsidR="00A23648" w:rsidRPr="00E61F0C">
              <w:rPr>
                <w:rStyle w:val="a5"/>
                <w:noProof/>
              </w:rPr>
              <w:t>Keepalived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8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1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29" w:history="1">
            <w:r w:rsidR="00A23648" w:rsidRPr="00E61F0C">
              <w:rPr>
                <w:rStyle w:val="a5"/>
                <w:noProof/>
              </w:rPr>
              <w:t>1.14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2.1</w:t>
            </w:r>
            <w:r w:rsidR="00A23648" w:rsidRPr="00E61F0C">
              <w:rPr>
                <w:rStyle w:val="a5"/>
                <w:rFonts w:hint="eastAsia"/>
                <w:noProof/>
              </w:rPr>
              <w:t>安装</w:t>
            </w:r>
            <w:r w:rsidR="00A23648" w:rsidRPr="00E61F0C">
              <w:rPr>
                <w:rStyle w:val="a5"/>
                <w:noProof/>
              </w:rPr>
              <w:t>keepalived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29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2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30" w:history="1">
            <w:r w:rsidR="00A23648" w:rsidRPr="00E61F0C">
              <w:rPr>
                <w:rStyle w:val="a5"/>
                <w:noProof/>
              </w:rPr>
              <w:t>1.14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2.2keepalived</w:t>
            </w:r>
            <w:r w:rsidR="00A23648" w:rsidRPr="00E61F0C">
              <w:rPr>
                <w:rStyle w:val="a5"/>
                <w:rFonts w:hint="eastAsia"/>
                <w:noProof/>
              </w:rPr>
              <w:t>安装成</w:t>
            </w:r>
            <w:r w:rsidR="00A23648" w:rsidRPr="00E61F0C">
              <w:rPr>
                <w:rStyle w:val="a5"/>
                <w:noProof/>
              </w:rPr>
              <w:t>Linux</w:t>
            </w:r>
            <w:r w:rsidR="00A23648" w:rsidRPr="00E61F0C">
              <w:rPr>
                <w:rStyle w:val="a5"/>
                <w:rFonts w:hint="eastAsia"/>
                <w:noProof/>
              </w:rPr>
              <w:t>系统服务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0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2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31" w:history="1">
            <w:r w:rsidR="00A23648" w:rsidRPr="00E61F0C">
              <w:rPr>
                <w:rStyle w:val="a5"/>
                <w:noProof/>
              </w:rPr>
              <w:t>1.14.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3.2.3keepalived </w:t>
            </w:r>
            <w:r w:rsidR="00A23648" w:rsidRPr="00E61F0C">
              <w:rPr>
                <w:rStyle w:val="a5"/>
                <w:rFonts w:hint="eastAsia"/>
                <w:noProof/>
              </w:rPr>
              <w:t>常用命令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1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32" w:history="1">
            <w:r w:rsidR="00A23648" w:rsidRPr="00E61F0C">
              <w:rPr>
                <w:rStyle w:val="a5"/>
                <w:noProof/>
              </w:rPr>
              <w:t>1.14.4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3.2.3 </w:t>
            </w:r>
            <w:r w:rsidR="00A23648" w:rsidRPr="00E61F0C">
              <w:rPr>
                <w:rStyle w:val="a5"/>
                <w:rFonts w:hint="eastAsia"/>
                <w:noProof/>
              </w:rPr>
              <w:t>配置</w:t>
            </w:r>
            <w:r w:rsidR="00A23648" w:rsidRPr="00E61F0C">
              <w:rPr>
                <w:rStyle w:val="a5"/>
                <w:noProof/>
              </w:rPr>
              <w:t>nginx</w:t>
            </w:r>
            <w:r w:rsidR="00A23648" w:rsidRPr="00E61F0C">
              <w:rPr>
                <w:rStyle w:val="a5"/>
                <w:rFonts w:hint="eastAsia"/>
                <w:noProof/>
              </w:rPr>
              <w:t>主备自动重启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2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3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33" w:history="1">
            <w:r w:rsidR="00A23648" w:rsidRPr="00E61F0C">
              <w:rPr>
                <w:rStyle w:val="a5"/>
                <w:noProof/>
              </w:rPr>
              <w:t>1.15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3.2.3 nginx</w:t>
            </w:r>
            <w:r w:rsidR="00A23648" w:rsidRPr="00E61F0C">
              <w:rPr>
                <w:rStyle w:val="a5"/>
                <w:rFonts w:hint="eastAsia"/>
                <w:noProof/>
              </w:rPr>
              <w:t>配置负载均衡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3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6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10"/>
            <w:tabs>
              <w:tab w:val="left" w:pos="126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230734" w:history="1">
            <w:r w:rsidR="00A23648" w:rsidRPr="00E61F0C">
              <w:rPr>
                <w:rStyle w:val="a5"/>
                <w:rFonts w:hint="eastAsia"/>
                <w:noProof/>
              </w:rPr>
              <w:t>四、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rFonts w:hint="eastAsia"/>
                <w:noProof/>
              </w:rPr>
              <w:t>集群情况下</w:t>
            </w:r>
            <w:r w:rsidR="00A23648" w:rsidRPr="00E61F0C">
              <w:rPr>
                <w:rStyle w:val="a5"/>
                <w:noProof/>
              </w:rPr>
              <w:t>Session</w:t>
            </w:r>
            <w:r w:rsidR="00A23648" w:rsidRPr="00E61F0C">
              <w:rPr>
                <w:rStyle w:val="a5"/>
                <w:rFonts w:hint="eastAsia"/>
                <w:noProof/>
              </w:rPr>
              <w:t>共享解决方案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4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35" w:history="1">
            <w:r w:rsidR="00A23648" w:rsidRPr="00E61F0C">
              <w:rPr>
                <w:rStyle w:val="a5"/>
                <w:noProof/>
              </w:rPr>
              <w:t>1.16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4.1 </w:t>
            </w:r>
            <w:r w:rsidR="00A23648" w:rsidRPr="00E61F0C">
              <w:rPr>
                <w:rStyle w:val="a5"/>
                <w:rFonts w:hint="eastAsia"/>
                <w:noProof/>
              </w:rPr>
              <w:t>集群情况下</w:t>
            </w:r>
            <w:r w:rsidR="00A23648" w:rsidRPr="00E61F0C">
              <w:rPr>
                <w:rStyle w:val="a5"/>
                <w:noProof/>
              </w:rPr>
              <w:t>session</w:t>
            </w:r>
            <w:r w:rsidR="00A23648" w:rsidRPr="00E61F0C">
              <w:rPr>
                <w:rStyle w:val="a5"/>
                <w:rFonts w:hint="eastAsia"/>
                <w:noProof/>
              </w:rPr>
              <w:t>会产生什么原因</w:t>
            </w:r>
            <w:r w:rsidR="00A23648" w:rsidRPr="00E61F0C">
              <w:rPr>
                <w:rStyle w:val="a5"/>
                <w:noProof/>
              </w:rPr>
              <w:t>?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5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36" w:history="1">
            <w:r w:rsidR="00A23648" w:rsidRPr="00E61F0C">
              <w:rPr>
                <w:rStyle w:val="a5"/>
                <w:noProof/>
              </w:rPr>
              <w:t>1.17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4.2 </w:t>
            </w:r>
            <w:r w:rsidR="00A23648" w:rsidRPr="00E61F0C">
              <w:rPr>
                <w:rStyle w:val="a5"/>
                <w:rFonts w:hint="eastAsia"/>
                <w:noProof/>
              </w:rPr>
              <w:t>什么是会话机制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6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37" w:history="1">
            <w:r w:rsidR="00A23648" w:rsidRPr="00E61F0C">
              <w:rPr>
                <w:rStyle w:val="a5"/>
                <w:noProof/>
              </w:rPr>
              <w:t>1.18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4.3 Session</w:t>
            </w:r>
            <w:r w:rsidR="00A23648" w:rsidRPr="00E61F0C">
              <w:rPr>
                <w:rStyle w:val="a5"/>
                <w:rFonts w:hint="eastAsia"/>
                <w:noProof/>
              </w:rPr>
              <w:t>存放在哪里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7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20"/>
            <w:tabs>
              <w:tab w:val="left" w:pos="1470"/>
              <w:tab w:val="right" w:leader="dot" w:pos="9736"/>
            </w:tabs>
            <w:ind w:left="560"/>
            <w:rPr>
              <w:noProof/>
              <w:kern w:val="2"/>
              <w:sz w:val="21"/>
            </w:rPr>
          </w:pPr>
          <w:hyperlink w:anchor="_Toc3230738" w:history="1">
            <w:r w:rsidR="00A23648" w:rsidRPr="00E61F0C">
              <w:rPr>
                <w:rStyle w:val="a5"/>
                <w:noProof/>
              </w:rPr>
              <w:t>1.19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4.4 Session</w:t>
            </w:r>
            <w:r w:rsidR="00A23648" w:rsidRPr="00E61F0C">
              <w:rPr>
                <w:rStyle w:val="a5"/>
                <w:rFonts w:hint="eastAsia"/>
                <w:noProof/>
              </w:rPr>
              <w:t>共享解决方案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8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39" w:history="1">
            <w:r w:rsidR="00A23648" w:rsidRPr="00E61F0C">
              <w:rPr>
                <w:rStyle w:val="a5"/>
                <w:b/>
                <w:noProof/>
              </w:rPr>
              <w:t>1.19.1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4.4.1 nginx</w:t>
            </w:r>
            <w:r w:rsidR="00A23648" w:rsidRPr="00E61F0C">
              <w:rPr>
                <w:rStyle w:val="a5"/>
                <w:rFonts w:hint="eastAsia"/>
                <w:noProof/>
              </w:rPr>
              <w:t>或者</w:t>
            </w:r>
            <w:r w:rsidR="00A23648" w:rsidRPr="00E61F0C">
              <w:rPr>
                <w:rStyle w:val="a5"/>
                <w:noProof/>
              </w:rPr>
              <w:t>haproxy</w:t>
            </w:r>
            <w:r w:rsidR="00A23648" w:rsidRPr="00E61F0C">
              <w:rPr>
                <w:rStyle w:val="a5"/>
                <w:rFonts w:hint="eastAsia"/>
                <w:noProof/>
              </w:rPr>
              <w:t>做的负载均衡</w:t>
            </w:r>
            <w:r w:rsidR="00A23648" w:rsidRPr="00E61F0C">
              <w:rPr>
                <w:rStyle w:val="a5"/>
                <w:noProof/>
              </w:rPr>
              <w:t>)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39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40" w:history="1">
            <w:r w:rsidR="00A23648" w:rsidRPr="00E61F0C">
              <w:rPr>
                <w:rStyle w:val="a5"/>
                <w:b/>
                <w:noProof/>
              </w:rPr>
              <w:t>1.19.2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 xml:space="preserve">4.4.2 </w:t>
            </w:r>
            <w:r w:rsidR="00A23648" w:rsidRPr="00E61F0C">
              <w:rPr>
                <w:rStyle w:val="a5"/>
                <w:rFonts w:hint="eastAsia"/>
                <w:noProof/>
              </w:rPr>
              <w:t>利用数据库同步</w:t>
            </w:r>
            <w:r w:rsidR="00A23648" w:rsidRPr="00E61F0C">
              <w:rPr>
                <w:rStyle w:val="a5"/>
                <w:noProof/>
              </w:rPr>
              <w:t>session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40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41" w:history="1">
            <w:r w:rsidR="00A23648" w:rsidRPr="00E61F0C">
              <w:rPr>
                <w:rStyle w:val="a5"/>
                <w:b/>
                <w:noProof/>
              </w:rPr>
              <w:t>1.19.3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4.4.3</w:t>
            </w:r>
            <w:r w:rsidR="00A23648" w:rsidRPr="00E61F0C">
              <w:rPr>
                <w:rStyle w:val="a5"/>
                <w:rFonts w:hint="eastAsia"/>
                <w:noProof/>
              </w:rPr>
              <w:t>利用</w:t>
            </w:r>
            <w:r w:rsidR="00A23648" w:rsidRPr="00E61F0C">
              <w:rPr>
                <w:rStyle w:val="a5"/>
                <w:noProof/>
              </w:rPr>
              <w:t>cookie</w:t>
            </w:r>
            <w:r w:rsidR="00A23648" w:rsidRPr="00E61F0C">
              <w:rPr>
                <w:rStyle w:val="a5"/>
                <w:rFonts w:hint="eastAsia"/>
                <w:noProof/>
              </w:rPr>
              <w:t>同步</w:t>
            </w:r>
            <w:r w:rsidR="00A23648" w:rsidRPr="00E61F0C">
              <w:rPr>
                <w:rStyle w:val="a5"/>
                <w:noProof/>
              </w:rPr>
              <w:t>session</w:t>
            </w:r>
            <w:r w:rsidR="00A23648" w:rsidRPr="00E61F0C">
              <w:rPr>
                <w:rStyle w:val="a5"/>
                <w:rFonts w:hint="eastAsia"/>
                <w:noProof/>
              </w:rPr>
              <w:t>数据原理图如下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41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7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30"/>
            <w:tabs>
              <w:tab w:val="left" w:pos="1680"/>
              <w:tab w:val="right" w:leader="dot" w:pos="9736"/>
            </w:tabs>
            <w:ind w:left="980"/>
            <w:rPr>
              <w:noProof/>
              <w:kern w:val="2"/>
              <w:sz w:val="21"/>
            </w:rPr>
          </w:pPr>
          <w:hyperlink w:anchor="_Toc3230742" w:history="1">
            <w:r w:rsidR="00A23648" w:rsidRPr="00E61F0C">
              <w:rPr>
                <w:rStyle w:val="a5"/>
                <w:b/>
                <w:noProof/>
              </w:rPr>
              <w:t>1.19.4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noProof/>
              </w:rPr>
              <w:t>4.4.4</w:t>
            </w:r>
            <w:r w:rsidR="00A23648" w:rsidRPr="00E61F0C">
              <w:rPr>
                <w:rStyle w:val="a5"/>
                <w:rFonts w:hint="eastAsia"/>
                <w:noProof/>
              </w:rPr>
              <w:t>使用</w:t>
            </w:r>
            <w:r w:rsidR="00A23648" w:rsidRPr="00E61F0C">
              <w:rPr>
                <w:rStyle w:val="a5"/>
                <w:noProof/>
              </w:rPr>
              <w:t>Session</w:t>
            </w:r>
            <w:r w:rsidR="00A23648" w:rsidRPr="00E61F0C">
              <w:rPr>
                <w:rStyle w:val="a5"/>
                <w:rFonts w:hint="eastAsia"/>
                <w:noProof/>
              </w:rPr>
              <w:t>集群存放</w:t>
            </w:r>
            <w:r w:rsidR="00A23648" w:rsidRPr="00E61F0C">
              <w:rPr>
                <w:rStyle w:val="a5"/>
                <w:noProof/>
              </w:rPr>
              <w:t>Redis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42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18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A23648" w:rsidRDefault="00554CEC">
          <w:pPr>
            <w:pStyle w:val="10"/>
            <w:tabs>
              <w:tab w:val="left" w:pos="126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230743" w:history="1">
            <w:r w:rsidR="00A23648" w:rsidRPr="00E61F0C">
              <w:rPr>
                <w:rStyle w:val="a5"/>
                <w:rFonts w:hint="eastAsia"/>
                <w:noProof/>
              </w:rPr>
              <w:t>五、</w:t>
            </w:r>
            <w:r w:rsidR="00A23648">
              <w:rPr>
                <w:noProof/>
                <w:kern w:val="2"/>
                <w:sz w:val="21"/>
              </w:rPr>
              <w:tab/>
            </w:r>
            <w:r w:rsidR="00A23648" w:rsidRPr="00E61F0C">
              <w:rPr>
                <w:rStyle w:val="a5"/>
                <w:rFonts w:hint="eastAsia"/>
                <w:noProof/>
              </w:rPr>
              <w:t>高并发解决方案</w:t>
            </w:r>
            <w:r w:rsidR="00A23648">
              <w:rPr>
                <w:noProof/>
                <w:webHidden/>
              </w:rPr>
              <w:tab/>
            </w:r>
            <w:r w:rsidR="00A23648">
              <w:rPr>
                <w:noProof/>
                <w:webHidden/>
              </w:rPr>
              <w:fldChar w:fldCharType="begin"/>
            </w:r>
            <w:r w:rsidR="00A23648">
              <w:rPr>
                <w:noProof/>
                <w:webHidden/>
              </w:rPr>
              <w:instrText xml:space="preserve"> PAGEREF _Toc3230743 \h </w:instrText>
            </w:r>
            <w:r w:rsidR="00A23648">
              <w:rPr>
                <w:noProof/>
                <w:webHidden/>
              </w:rPr>
            </w:r>
            <w:r w:rsidR="00A23648">
              <w:rPr>
                <w:noProof/>
                <w:webHidden/>
              </w:rPr>
              <w:fldChar w:fldCharType="separate"/>
            </w:r>
            <w:r w:rsidR="00A23648">
              <w:rPr>
                <w:noProof/>
                <w:webHidden/>
              </w:rPr>
              <w:t>22</w:t>
            </w:r>
            <w:r w:rsidR="00A23648">
              <w:rPr>
                <w:noProof/>
                <w:webHidden/>
              </w:rPr>
              <w:fldChar w:fldCharType="end"/>
            </w:r>
          </w:hyperlink>
        </w:p>
        <w:p w:rsidR="00DB36C8" w:rsidRDefault="005D36B0" w:rsidP="00F10A2F">
          <w:pPr>
            <w:ind w:firstLine="422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453829" w:rsidRDefault="00453829" w:rsidP="00F10A2F">
      <w:pPr>
        <w:ind w:firstLine="420"/>
      </w:pPr>
    </w:p>
    <w:p w:rsidR="00DB36C8" w:rsidRDefault="00DB36C8" w:rsidP="00453829">
      <w:pPr>
        <w:ind w:firstLine="0"/>
      </w:pPr>
      <w:r>
        <w:br w:type="page"/>
      </w:r>
    </w:p>
    <w:p w:rsidR="00DB36C8" w:rsidRDefault="00DB36C8" w:rsidP="00873DA6">
      <w:pPr>
        <w:pStyle w:val="1"/>
        <w:sectPr w:rsidR="00DB36C8" w:rsidSect="00EC1D71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851" w:footer="454" w:gutter="0"/>
          <w:pgNumType w:fmt="upperRoman" w:start="0"/>
          <w:cols w:space="425"/>
          <w:titlePg/>
          <w:docGrid w:type="lines" w:linePitch="381"/>
        </w:sectPr>
      </w:pPr>
    </w:p>
    <w:p w:rsidR="00235406" w:rsidRDefault="00235406" w:rsidP="00235406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235406" w:rsidRPr="0001136B" w:rsidRDefault="00235406" w:rsidP="00235406">
      <w:pPr>
        <w:pStyle w:val="1"/>
      </w:pPr>
      <w:bookmarkStart w:id="0" w:name="_Toc3230696"/>
      <w:r>
        <w:t>nginx</w:t>
      </w:r>
      <w:r>
        <w:rPr>
          <w:rFonts w:hint="eastAsia"/>
        </w:rPr>
        <w:t>入门</w:t>
      </w:r>
      <w:bookmarkEnd w:id="0"/>
    </w:p>
    <w:p w:rsidR="00235406" w:rsidRPr="002732B1" w:rsidRDefault="00235406" w:rsidP="00235406">
      <w:pPr>
        <w:pStyle w:val="2"/>
      </w:pPr>
      <w:bookmarkStart w:id="1" w:name="_Toc3230697"/>
      <w:r w:rsidRPr="002732B1">
        <w:rPr>
          <w:rFonts w:hint="eastAsia"/>
        </w:rPr>
        <w:t>什么</w:t>
      </w:r>
      <w:r w:rsidRPr="002732B1">
        <w:t>是</w:t>
      </w:r>
      <w:r>
        <w:t>n</w:t>
      </w:r>
      <w:r w:rsidRPr="002732B1">
        <w:t>ginx</w:t>
      </w:r>
      <w:r w:rsidRPr="002732B1">
        <w:t>？</w:t>
      </w:r>
      <w:bookmarkEnd w:id="1"/>
    </w:p>
    <w:p w:rsidR="00235406" w:rsidRPr="006721A7" w:rsidRDefault="00235406" w:rsidP="00235406">
      <w:pPr>
        <w:rPr>
          <w:rFonts w:ascii="楷体" w:hAnsi="楷体"/>
          <w:szCs w:val="21"/>
        </w:rPr>
      </w:pPr>
      <w:r w:rsidRPr="00AA733B">
        <w:rPr>
          <w:rFonts w:ascii="楷体" w:hAnsi="楷体" w:hint="eastAsia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 w:rsidR="00235406" w:rsidRDefault="00235406" w:rsidP="00235406">
      <w:pPr>
        <w:pStyle w:val="2"/>
      </w:pPr>
      <w:bookmarkStart w:id="2" w:name="_Toc3230698"/>
      <w:r>
        <w:t>n</w:t>
      </w:r>
      <w:r w:rsidRPr="002732B1">
        <w:t>ginx</w:t>
      </w:r>
      <w:r w:rsidRPr="002732B1">
        <w:rPr>
          <w:rFonts w:hint="eastAsia"/>
        </w:rPr>
        <w:t>应用</w:t>
      </w:r>
      <w:r w:rsidRPr="002732B1">
        <w:t>场景</w:t>
      </w:r>
      <w:bookmarkEnd w:id="2"/>
    </w:p>
    <w:p w:rsidR="00235406" w:rsidRPr="00C9251B" w:rsidRDefault="00235406" w:rsidP="00235406">
      <w:pPr>
        <w:rPr>
          <w:rFonts w:ascii="楷体" w:hAnsi="楷体"/>
          <w:szCs w:val="21"/>
        </w:rPr>
      </w:pPr>
      <w:r w:rsidRPr="00C9251B">
        <w:rPr>
          <w:rFonts w:ascii="楷体" w:hAnsi="楷体" w:hint="eastAsia"/>
          <w:szCs w:val="21"/>
        </w:rPr>
        <w:t>1、http服务器。Nginx是一个http服务可以独立提供http服务。可以做网页静态服务器。</w:t>
      </w:r>
    </w:p>
    <w:p w:rsidR="00235406" w:rsidRPr="00C9251B" w:rsidRDefault="00235406" w:rsidP="00235406">
      <w:pPr>
        <w:rPr>
          <w:rFonts w:ascii="楷体" w:hAnsi="楷体"/>
          <w:szCs w:val="21"/>
        </w:rPr>
      </w:pPr>
      <w:r w:rsidRPr="00C9251B">
        <w:rPr>
          <w:rFonts w:ascii="楷体" w:hAnsi="楷体" w:hint="eastAsia"/>
          <w:szCs w:val="21"/>
        </w:rPr>
        <w:t>2、虚拟主机。可以实现在一台服务器虚拟出多个网站。例如个人网站使用的虚拟主机。</w:t>
      </w:r>
    </w:p>
    <w:p w:rsidR="00235406" w:rsidRDefault="00235406" w:rsidP="00235406">
      <w:pPr>
        <w:rPr>
          <w:rFonts w:ascii="楷体" w:hAnsi="楷体"/>
          <w:szCs w:val="21"/>
        </w:rPr>
      </w:pPr>
      <w:r w:rsidRPr="00C9251B">
        <w:rPr>
          <w:rFonts w:ascii="楷体" w:hAnsi="楷体" w:hint="eastAsia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 w:rsidR="00235406" w:rsidRPr="006B35A9" w:rsidRDefault="00235406" w:rsidP="00235406">
      <w:pPr>
        <w:rPr>
          <w:rFonts w:ascii="楷体" w:hAnsi="楷体"/>
          <w:szCs w:val="21"/>
        </w:rPr>
      </w:pPr>
      <w:r w:rsidRPr="001A2CB2"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style="width:386.65pt;height:506.95pt" o:ole="">
            <v:imagedata r:id="rId17" o:title=""/>
            <o:lock v:ext="edit" aspectratio="f"/>
          </v:shape>
          <o:OLEObject Type="Embed" ProgID="Visio.Drawing.11" ShapeID="图片 123" DrawAspect="Content" ObjectID="_1616657809" r:id="rId18"/>
        </w:object>
      </w:r>
    </w:p>
    <w:p w:rsidR="00235406" w:rsidRDefault="00235406" w:rsidP="00235406">
      <w:pPr>
        <w:pStyle w:val="2"/>
        <w:rPr>
          <w:rFonts w:ascii="楷体" w:eastAsia="楷体" w:hAnsi="楷体"/>
          <w:szCs w:val="28"/>
        </w:rPr>
      </w:pPr>
      <w:bookmarkStart w:id="3" w:name="_Toc3230699"/>
      <w:r w:rsidRPr="00144D34">
        <w:t>W</w:t>
      </w:r>
      <w:r w:rsidRPr="00144D34">
        <w:rPr>
          <w:rFonts w:hint="eastAsia"/>
        </w:rPr>
        <w:t>indows</w:t>
      </w:r>
      <w:r w:rsidRPr="0001136B">
        <w:rPr>
          <w:rFonts w:ascii="楷体" w:eastAsia="楷体" w:hAnsi="楷体" w:hint="eastAsia"/>
          <w:szCs w:val="28"/>
        </w:rPr>
        <w:t>环境下</w:t>
      </w:r>
      <w:r w:rsidRPr="0001136B">
        <w:rPr>
          <w:rFonts w:ascii="楷体" w:eastAsia="楷体" w:hAnsi="楷体"/>
          <w:szCs w:val="28"/>
        </w:rPr>
        <w:t>安装</w:t>
      </w:r>
      <w:r>
        <w:rPr>
          <w:rFonts w:ascii="楷体" w:eastAsia="楷体" w:hAnsi="楷体"/>
          <w:szCs w:val="28"/>
        </w:rPr>
        <w:t>Nginx</w:t>
      </w:r>
      <w:bookmarkEnd w:id="3"/>
    </w:p>
    <w:p w:rsidR="00235406" w:rsidRPr="00E602A4" w:rsidRDefault="00235406" w:rsidP="00235406">
      <w:pPr>
        <w:ind w:firstLineChars="50" w:firstLine="140"/>
        <w:rPr>
          <w:rFonts w:ascii="楷体" w:hAnsi="楷体"/>
          <w:szCs w:val="21"/>
        </w:rPr>
      </w:pPr>
      <w:r w:rsidRPr="00E602A4">
        <w:rPr>
          <w:rFonts w:ascii="楷体" w:hAnsi="楷体" w:hint="eastAsia"/>
          <w:szCs w:val="21"/>
        </w:rPr>
        <w:t>解压:</w:t>
      </w:r>
      <w:r w:rsidRPr="00E602A4">
        <w:rPr>
          <w:rFonts w:ascii="楷体" w:hAnsi="楷体"/>
          <w:szCs w:val="21"/>
        </w:rPr>
        <w:t>nginx-windows</w:t>
      </w:r>
    </w:p>
    <w:p w:rsidR="00235406" w:rsidRPr="00E602A4" w:rsidRDefault="00235406" w:rsidP="00235406">
      <w:pPr>
        <w:ind w:firstLineChars="50" w:firstLine="140"/>
        <w:rPr>
          <w:rFonts w:ascii="楷体" w:hAnsi="楷体"/>
          <w:szCs w:val="21"/>
        </w:rPr>
      </w:pPr>
      <w:r w:rsidRPr="00E602A4">
        <w:rPr>
          <w:rFonts w:ascii="楷体" w:hAnsi="楷体" w:hint="eastAsia"/>
          <w:szCs w:val="21"/>
        </w:rPr>
        <w:t>双击:</w:t>
      </w:r>
      <w:r w:rsidRPr="00E602A4">
        <w:rPr>
          <w:rFonts w:ascii="楷体" w:hAnsi="楷体"/>
          <w:szCs w:val="21"/>
        </w:rPr>
        <w:t xml:space="preserve"> nginx.exe</w:t>
      </w:r>
    </w:p>
    <w:p w:rsidR="00235406" w:rsidRDefault="00235406" w:rsidP="00235406">
      <w:r>
        <w:rPr>
          <w:noProof/>
        </w:rPr>
        <w:lastRenderedPageBreak/>
        <w:drawing>
          <wp:inline distT="0" distB="0" distL="0" distR="0" wp14:anchorId="3F83E0B5" wp14:editId="41505A58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406" w:rsidRPr="00E602A4" w:rsidRDefault="00235406" w:rsidP="00235406">
      <w:pPr>
        <w:rPr>
          <w:rFonts w:ascii="楷体" w:hAnsi="楷体"/>
          <w:szCs w:val="21"/>
        </w:rPr>
      </w:pPr>
      <w:r w:rsidRPr="00E602A4">
        <w:rPr>
          <w:rFonts w:ascii="楷体" w:hAnsi="楷体" w:hint="eastAsia"/>
          <w:szCs w:val="21"/>
        </w:rPr>
        <w:t>能</w:t>
      </w:r>
      <w:r w:rsidRPr="00E602A4">
        <w:rPr>
          <w:rFonts w:ascii="楷体" w:hAnsi="楷体"/>
          <w:szCs w:val="21"/>
        </w:rPr>
        <w:t>看到nginx欢迎界面说明</w:t>
      </w:r>
      <w:r w:rsidRPr="00E602A4">
        <w:rPr>
          <w:rFonts w:ascii="楷体" w:hAnsi="楷体" w:hint="eastAsia"/>
          <w:szCs w:val="21"/>
        </w:rPr>
        <w:t>,</w:t>
      </w:r>
      <w:r w:rsidRPr="00E602A4">
        <w:rPr>
          <w:rFonts w:ascii="楷体" w:hAnsi="楷体"/>
          <w:szCs w:val="21"/>
        </w:rPr>
        <w:t>nginx安装成功</w:t>
      </w:r>
    </w:p>
    <w:p w:rsidR="00235406" w:rsidRDefault="00235406" w:rsidP="00235406">
      <w:pPr>
        <w:rPr>
          <w:rFonts w:ascii="楷体" w:hAnsi="楷体"/>
          <w:szCs w:val="21"/>
        </w:rPr>
      </w:pPr>
      <w:r w:rsidRPr="00E602A4">
        <w:rPr>
          <w:rFonts w:ascii="楷体" w:hAnsi="楷体" w:hint="eastAsia"/>
          <w:szCs w:val="21"/>
        </w:rPr>
        <w:t>演示</w:t>
      </w:r>
      <w:r w:rsidRPr="00E602A4">
        <w:rPr>
          <w:rFonts w:ascii="楷体" w:hAnsi="楷体"/>
          <w:szCs w:val="21"/>
        </w:rPr>
        <w:t>下</w:t>
      </w:r>
      <w:r w:rsidRPr="00E602A4">
        <w:rPr>
          <w:rFonts w:ascii="楷体" w:hAnsi="楷体" w:hint="eastAsia"/>
          <w:szCs w:val="21"/>
        </w:rPr>
        <w:t xml:space="preserve"> </w:t>
      </w:r>
      <w:r w:rsidRPr="00E602A4">
        <w:rPr>
          <w:rFonts w:ascii="楷体" w:hAnsi="楷体"/>
          <w:szCs w:val="21"/>
        </w:rPr>
        <w:t>nginx</w:t>
      </w:r>
      <w:r w:rsidRPr="00E602A4">
        <w:rPr>
          <w:rFonts w:ascii="楷体" w:hAnsi="楷体" w:hint="eastAsia"/>
          <w:szCs w:val="21"/>
        </w:rPr>
        <w:t>做</w:t>
      </w:r>
      <w:r w:rsidRPr="00E602A4">
        <w:rPr>
          <w:rFonts w:ascii="楷体" w:hAnsi="楷体"/>
          <w:szCs w:val="21"/>
        </w:rPr>
        <w:t>静态服务器</w:t>
      </w:r>
    </w:p>
    <w:p w:rsidR="00235406" w:rsidRPr="0083162C" w:rsidRDefault="00235406" w:rsidP="00A23648">
      <w:pPr>
        <w:pStyle w:val="3"/>
      </w:pPr>
      <w:bookmarkStart w:id="4" w:name="_Toc3230700"/>
      <w:r w:rsidRPr="0083162C">
        <w:t>windows</w:t>
      </w:r>
      <w:r w:rsidRPr="0083162C">
        <w:t>常用命令</w:t>
      </w:r>
      <w:bookmarkEnd w:id="4"/>
    </w:p>
    <w:p w:rsidR="00235406" w:rsidRDefault="00235406" w:rsidP="0023540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235406" w:rsidRPr="0083162C" w:rsidRDefault="00235406" w:rsidP="00235406">
      <w:pPr>
        <w:rPr>
          <w:rFonts w:ascii="楷体" w:hAnsi="楷体"/>
          <w:szCs w:val="21"/>
        </w:rPr>
      </w:pPr>
    </w:p>
    <w:p w:rsidR="00235406" w:rsidRDefault="00235406" w:rsidP="00235406">
      <w:pPr>
        <w:pStyle w:val="2"/>
      </w:pPr>
      <w:bookmarkStart w:id="5" w:name="_Toc3230701"/>
      <w:r>
        <w:t>nginx</w:t>
      </w:r>
      <w:r>
        <w:rPr>
          <w:rFonts w:hint="eastAsia"/>
        </w:rPr>
        <w:t>优缺点</w:t>
      </w:r>
      <w:bookmarkEnd w:id="5"/>
    </w:p>
    <w:p w:rsidR="00235406" w:rsidRPr="003C386C" w:rsidRDefault="00235406" w:rsidP="00235406">
      <w:pPr>
        <w:rPr>
          <w:rFonts w:ascii="楷体" w:hAnsi="楷体"/>
          <w:szCs w:val="21"/>
        </w:rPr>
      </w:pPr>
      <w:r w:rsidRPr="003C386C">
        <w:rPr>
          <w:rFonts w:ascii="楷体" w:hAnsi="楷体" w:hint="eastAsia"/>
          <w:szCs w:val="21"/>
        </w:rPr>
        <w:t>占内存小，可以实现高并发连接、处理响应快。</w:t>
      </w:r>
    </w:p>
    <w:p w:rsidR="00235406" w:rsidRPr="003C386C" w:rsidRDefault="00235406" w:rsidP="00235406">
      <w:pPr>
        <w:rPr>
          <w:rFonts w:ascii="楷体" w:hAnsi="楷体"/>
          <w:szCs w:val="21"/>
        </w:rPr>
      </w:pPr>
      <w:r w:rsidRPr="003C386C">
        <w:rPr>
          <w:rFonts w:ascii="楷体" w:hAnsi="楷体" w:hint="eastAsia"/>
          <w:szCs w:val="21"/>
        </w:rPr>
        <w:t>可以实现http服务器、虚拟主机、反向代理、负载均衡。</w:t>
      </w:r>
    </w:p>
    <w:p w:rsidR="00235406" w:rsidRPr="003C386C" w:rsidRDefault="00235406" w:rsidP="00235406">
      <w:pPr>
        <w:rPr>
          <w:rFonts w:ascii="楷体" w:hAnsi="楷体"/>
          <w:szCs w:val="21"/>
        </w:rPr>
      </w:pPr>
      <w:r w:rsidRPr="003C386C">
        <w:rPr>
          <w:rFonts w:ascii="楷体" w:hAnsi="楷体" w:hint="eastAsia"/>
          <w:szCs w:val="21"/>
        </w:rPr>
        <w:t>nginx配置简单</w:t>
      </w:r>
    </w:p>
    <w:p w:rsidR="00235406" w:rsidRPr="003C386C" w:rsidRDefault="00235406" w:rsidP="00235406">
      <w:pPr>
        <w:rPr>
          <w:rFonts w:ascii="楷体" w:hAnsi="楷体"/>
          <w:szCs w:val="21"/>
        </w:rPr>
      </w:pPr>
      <w:r w:rsidRPr="003C386C">
        <w:rPr>
          <w:rFonts w:ascii="楷体" w:hAnsi="楷体" w:hint="eastAsia"/>
          <w:szCs w:val="21"/>
        </w:rPr>
        <w:t>可以不暴露真实服务器IP地址</w:t>
      </w:r>
    </w:p>
    <w:p w:rsidR="00235406" w:rsidRDefault="00235406" w:rsidP="00235406">
      <w:pPr>
        <w:pStyle w:val="2"/>
      </w:pPr>
      <w:bookmarkStart w:id="6" w:name="_Toc3230702"/>
      <w:r>
        <w:rPr>
          <w:rFonts w:hint="eastAsia"/>
        </w:rPr>
        <w:t>1.</w:t>
      </w:r>
      <w:r>
        <w:t xml:space="preserve">4 </w:t>
      </w:r>
      <w:r w:rsidRPr="003B3FD8">
        <w:t>nginx.conf</w:t>
      </w:r>
      <w:r>
        <w:t xml:space="preserve"> </w:t>
      </w:r>
      <w:r>
        <w:rPr>
          <w:rFonts w:hint="eastAsia"/>
        </w:rPr>
        <w:t>介绍</w:t>
      </w:r>
      <w:bookmarkEnd w:id="6"/>
    </w:p>
    <w:p w:rsidR="00235406" w:rsidRPr="00E602A4" w:rsidRDefault="00235406" w:rsidP="00235406">
      <w:pPr>
        <w:pStyle w:val="3"/>
        <w:rPr>
          <w:b/>
        </w:rPr>
      </w:pPr>
      <w:bookmarkStart w:id="7" w:name="_Toc3230703"/>
      <w:r w:rsidRPr="00E602A4">
        <w:t>nginx.conf</w:t>
      </w:r>
      <w:r w:rsidRPr="00E602A4">
        <w:t>文件的结构</w:t>
      </w:r>
      <w:bookmarkEnd w:id="7"/>
    </w:p>
    <w:p w:rsidR="00235406" w:rsidRPr="00E602A4" w:rsidRDefault="00235406" w:rsidP="00235406">
      <w:pPr>
        <w:pStyle w:val="af7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t>nginx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符分为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235406" w:rsidRPr="00E602A4" w:rsidRDefault="00235406" w:rsidP="00235406">
      <w:pPr>
        <w:numPr>
          <w:ilvl w:val="0"/>
          <w:numId w:val="8"/>
        </w:numPr>
        <w:shd w:val="clear" w:color="auto" w:fill="FFFFFF"/>
        <w:spacing w:before="100" w:beforeAutospacing="1" w:after="100" w:afterAutospacing="1"/>
        <w:rPr>
          <w:rFonts w:ascii="楷体" w:hAnsi="楷体"/>
          <w:szCs w:val="21"/>
        </w:rPr>
      </w:pPr>
      <w:r w:rsidRPr="00E602A4">
        <w:rPr>
          <w:rFonts w:ascii="楷体" w:hAnsi="楷体"/>
          <w:szCs w:val="21"/>
        </w:rPr>
        <w:t>简单指令格式：[name parameters;]</w:t>
      </w:r>
    </w:p>
    <w:p w:rsidR="00235406" w:rsidRPr="00E602A4" w:rsidRDefault="00235406" w:rsidP="00235406">
      <w:pPr>
        <w:numPr>
          <w:ilvl w:val="0"/>
          <w:numId w:val="8"/>
        </w:numPr>
        <w:shd w:val="clear" w:color="auto" w:fill="FFFFFF"/>
        <w:spacing w:before="100" w:beforeAutospacing="1" w:after="100" w:afterAutospacing="1"/>
        <w:rPr>
          <w:rFonts w:ascii="楷体" w:hAnsi="楷体"/>
          <w:szCs w:val="21"/>
        </w:rPr>
      </w:pPr>
      <w:r w:rsidRPr="00E602A4">
        <w:rPr>
          <w:rFonts w:ascii="楷体" w:hAnsi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235406" w:rsidRDefault="00235406" w:rsidP="00120DE9">
      <w:r w:rsidRPr="00E602A4">
        <w:t>conf</w:t>
      </w:r>
      <w:r w:rsidRPr="00E602A4">
        <w:t>文件中，所有不属于块指令的简单指令都属于</w:t>
      </w:r>
      <w:r w:rsidRPr="00E602A4">
        <w:t>main</w:t>
      </w:r>
      <w:r w:rsidRPr="00E602A4">
        <w:t>上下文的，</w:t>
      </w:r>
      <w:r w:rsidRPr="00E602A4">
        <w:t>http</w:t>
      </w:r>
      <w:r w:rsidRPr="00E602A4">
        <w:t>块指令属于</w:t>
      </w:r>
      <w:r w:rsidRPr="00E602A4">
        <w:t>main</w:t>
      </w:r>
      <w:r w:rsidRPr="00E602A4">
        <w:t>上下文，</w:t>
      </w:r>
      <w:r w:rsidRPr="00E602A4">
        <w:t>server</w:t>
      </w:r>
      <w:r w:rsidRPr="00E602A4">
        <w:t>块指令</w:t>
      </w:r>
      <w:r w:rsidRPr="00E602A4">
        <w:t>http</w:t>
      </w:r>
      <w:r w:rsidRPr="00E602A4">
        <w:t>上下文。</w:t>
      </w:r>
    </w:p>
    <w:p w:rsidR="002A60E5" w:rsidRPr="002A60E5" w:rsidRDefault="002A60E5" w:rsidP="00120DE9">
      <w:r w:rsidRPr="002A60E5">
        <w:rPr>
          <w:rFonts w:hint="eastAsia"/>
        </w:rPr>
        <w:t xml:space="preserve">nginx </w:t>
      </w:r>
      <w:r w:rsidRPr="002A60E5">
        <w:rPr>
          <w:rFonts w:hint="eastAsia"/>
        </w:rPr>
        <w:t>下配置多域名，目前的配置方式方法采用多个配置文件的方法比较多</w:t>
      </w:r>
    </w:p>
    <w:p w:rsidR="002A60E5" w:rsidRPr="002A60E5" w:rsidRDefault="002A60E5" w:rsidP="00120DE9"/>
    <w:p w:rsidR="002A60E5" w:rsidRPr="002A60E5" w:rsidRDefault="002A60E5" w:rsidP="00120DE9">
      <w:r w:rsidRPr="002A60E5">
        <w:rPr>
          <w:rFonts w:hint="eastAsia"/>
        </w:rPr>
        <w:t>在</w:t>
      </w:r>
      <w:r w:rsidRPr="002A60E5">
        <w:rPr>
          <w:rFonts w:hint="eastAsia"/>
        </w:rPr>
        <w:t>nginx</w:t>
      </w:r>
      <w:r w:rsidRPr="002A60E5">
        <w:rPr>
          <w:rFonts w:hint="eastAsia"/>
        </w:rPr>
        <w:t>安装目录</w:t>
      </w:r>
      <w:r w:rsidRPr="002A60E5">
        <w:rPr>
          <w:rFonts w:hint="eastAsia"/>
        </w:rPr>
        <w:t>...../conf</w:t>
      </w:r>
      <w:r w:rsidRPr="002A60E5">
        <w:rPr>
          <w:rFonts w:hint="eastAsia"/>
        </w:rPr>
        <w:t>下，新建</w:t>
      </w:r>
      <w:r w:rsidRPr="002A60E5">
        <w:rPr>
          <w:rFonts w:hint="eastAsia"/>
        </w:rPr>
        <w:t xml:space="preserve"> vhost </w:t>
      </w:r>
      <w:r w:rsidRPr="002A60E5">
        <w:rPr>
          <w:rFonts w:hint="eastAsia"/>
        </w:rPr>
        <w:t>文件夹。与</w:t>
      </w:r>
      <w:r w:rsidRPr="002A60E5">
        <w:rPr>
          <w:rFonts w:hint="eastAsia"/>
        </w:rPr>
        <w:t>nginx.conf</w:t>
      </w:r>
      <w:r w:rsidRPr="002A60E5">
        <w:rPr>
          <w:rFonts w:hint="eastAsia"/>
        </w:rPr>
        <w:t>同路径了。</w:t>
      </w:r>
    </w:p>
    <w:p w:rsidR="002A60E5" w:rsidRPr="002A60E5" w:rsidRDefault="002A60E5" w:rsidP="00120DE9">
      <w:r w:rsidRPr="002A60E5">
        <w:rPr>
          <w:rFonts w:hint="eastAsia"/>
        </w:rPr>
        <w:lastRenderedPageBreak/>
        <w:t>在</w:t>
      </w:r>
      <w:r w:rsidRPr="002A60E5">
        <w:rPr>
          <w:rFonts w:hint="eastAsia"/>
        </w:rPr>
        <w:t>vhost</w:t>
      </w:r>
      <w:r w:rsidRPr="002A60E5">
        <w:rPr>
          <w:rFonts w:hint="eastAsia"/>
        </w:rPr>
        <w:t>创建你需要的多个</w:t>
      </w:r>
      <w:r w:rsidRPr="002A60E5">
        <w:rPr>
          <w:rFonts w:hint="eastAsia"/>
        </w:rPr>
        <w:t xml:space="preserve"> *.conf </w:t>
      </w:r>
      <w:r w:rsidRPr="002A60E5">
        <w:rPr>
          <w:rFonts w:hint="eastAsia"/>
        </w:rPr>
        <w:t>的文件</w:t>
      </w:r>
      <w:r w:rsidRPr="002A60E5">
        <w:rPr>
          <w:rFonts w:hint="eastAsia"/>
        </w:rPr>
        <w:t xml:space="preserve"> </w:t>
      </w:r>
      <w:r w:rsidRPr="002A60E5">
        <w:rPr>
          <w:rFonts w:hint="eastAsia"/>
        </w:rPr>
        <w:t>，如</w:t>
      </w:r>
      <w:r w:rsidRPr="002A60E5">
        <w:rPr>
          <w:rFonts w:hint="eastAsia"/>
        </w:rPr>
        <w:t xml:space="preserve"> video.haile.com.conf </w:t>
      </w:r>
      <w:r w:rsidRPr="002A60E5">
        <w:rPr>
          <w:rFonts w:hint="eastAsia"/>
        </w:rPr>
        <w:t>，命名规则大多以域名的方式来命名文件。</w:t>
      </w:r>
    </w:p>
    <w:p w:rsidR="002A60E5" w:rsidRPr="002A60E5" w:rsidRDefault="002A60E5" w:rsidP="00120DE9">
      <w:r w:rsidRPr="002A60E5">
        <w:rPr>
          <w:rFonts w:hint="eastAsia"/>
        </w:rPr>
        <w:t>编辑</w:t>
      </w:r>
      <w:r w:rsidRPr="002A60E5">
        <w:rPr>
          <w:rFonts w:hint="eastAsia"/>
        </w:rPr>
        <w:t xml:space="preserve"> conf </w:t>
      </w:r>
      <w:r w:rsidRPr="002A60E5">
        <w:rPr>
          <w:rFonts w:hint="eastAsia"/>
        </w:rPr>
        <w:t>文件，把我们平常放在</w:t>
      </w:r>
      <w:r w:rsidRPr="002A60E5">
        <w:rPr>
          <w:rFonts w:hint="eastAsia"/>
        </w:rPr>
        <w:t xml:space="preserve"> nginx.conf </w:t>
      </w:r>
      <w:r w:rsidRPr="002A60E5">
        <w:rPr>
          <w:rFonts w:hint="eastAsia"/>
        </w:rPr>
        <w:t>里的</w:t>
      </w:r>
      <w:r w:rsidRPr="002A60E5">
        <w:rPr>
          <w:rFonts w:hint="eastAsia"/>
        </w:rPr>
        <w:t xml:space="preserve"> server{...} </w:t>
      </w:r>
      <w:r w:rsidRPr="002A60E5">
        <w:rPr>
          <w:rFonts w:hint="eastAsia"/>
        </w:rPr>
        <w:t>段复制过来直接粘贴到</w:t>
      </w:r>
      <w:r w:rsidRPr="002A60E5">
        <w:rPr>
          <w:rFonts w:hint="eastAsia"/>
        </w:rPr>
        <w:t xml:space="preserve"> conf </w:t>
      </w:r>
      <w:r w:rsidRPr="002A60E5">
        <w:rPr>
          <w:rFonts w:hint="eastAsia"/>
        </w:rPr>
        <w:t>里。</w:t>
      </w:r>
    </w:p>
    <w:p w:rsidR="002A60E5" w:rsidRPr="002A60E5" w:rsidRDefault="002A60E5" w:rsidP="00120DE9">
      <w:r w:rsidRPr="002A60E5">
        <w:rPr>
          <w:rFonts w:hint="eastAsia"/>
        </w:rPr>
        <w:t>在</w:t>
      </w:r>
      <w:r w:rsidRPr="002A60E5">
        <w:rPr>
          <w:rFonts w:hint="eastAsia"/>
        </w:rPr>
        <w:t xml:space="preserve"> nginx.conf </w:t>
      </w:r>
      <w:r w:rsidRPr="002A60E5">
        <w:rPr>
          <w:rFonts w:hint="eastAsia"/>
        </w:rPr>
        <w:t>的</w:t>
      </w:r>
      <w:r w:rsidRPr="002A60E5">
        <w:rPr>
          <w:rFonts w:hint="eastAsia"/>
        </w:rPr>
        <w:t xml:space="preserve"> http{...} </w:t>
      </w:r>
      <w:r w:rsidRPr="002A60E5">
        <w:rPr>
          <w:rFonts w:hint="eastAsia"/>
        </w:rPr>
        <w:t>段中加入</w:t>
      </w:r>
      <w:r w:rsidRPr="002A60E5">
        <w:rPr>
          <w:rFonts w:hint="eastAsia"/>
        </w:rPr>
        <w:t xml:space="preserve"> include E:/nginx-1.8.1/vhosts/*.conf; </w:t>
      </w:r>
      <w:r w:rsidRPr="002A60E5">
        <w:rPr>
          <w:rFonts w:hint="eastAsia"/>
        </w:rPr>
        <w:t>注：这里</w:t>
      </w:r>
      <w:r w:rsidRPr="002A60E5">
        <w:rPr>
          <w:rFonts w:hint="eastAsia"/>
        </w:rPr>
        <w:t xml:space="preserve"> include </w:t>
      </w:r>
      <w:r w:rsidRPr="002A60E5">
        <w:rPr>
          <w:rFonts w:hint="eastAsia"/>
        </w:rPr>
        <w:t>需要用到全路径，且文件后缀是用</w:t>
      </w:r>
      <w:r w:rsidRPr="002A60E5">
        <w:rPr>
          <w:rFonts w:hint="eastAsia"/>
        </w:rPr>
        <w:t xml:space="preserve"> conf</w:t>
      </w:r>
    </w:p>
    <w:p w:rsidR="00235406" w:rsidRDefault="00235406" w:rsidP="00235406">
      <w:pPr>
        <w:pStyle w:val="3"/>
        <w:rPr>
          <w:b/>
        </w:rPr>
      </w:pPr>
      <w:bookmarkStart w:id="8" w:name="_Toc3230704"/>
      <w:r w:rsidRPr="00694CFB">
        <w:t>配置静态访问</w:t>
      </w:r>
      <w:bookmarkEnd w:id="8"/>
    </w:p>
    <w:p w:rsidR="00235406" w:rsidRPr="002F61D5" w:rsidRDefault="00235406" w:rsidP="00235406">
      <w:pPr>
        <w:rPr>
          <w:rFonts w:ascii="楷体" w:hAnsi="楷体"/>
          <w:szCs w:val="21"/>
        </w:rPr>
      </w:pPr>
      <w:r w:rsidRPr="002F61D5">
        <w:rPr>
          <w:rFonts w:ascii="楷体" w:hAnsi="楷体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 w:rsidRPr="002F61D5">
        <w:rPr>
          <w:rFonts w:ascii="Calibri" w:hAnsi="Calibri" w:cs="Calibri"/>
          <w:szCs w:val="21"/>
        </w:rPr>
        <w:t> </w:t>
      </w:r>
      <w:r w:rsidRPr="002F61D5">
        <w:rPr>
          <w:rFonts w:ascii="楷体" w:hAnsi="楷体"/>
          <w:szCs w:val="21"/>
        </w:rPr>
        <w:br/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Pr="002F61D5" w:rsidRDefault="00235406" w:rsidP="00526707">
            <w:pPr>
              <w:pStyle w:val="af6"/>
            </w:pPr>
            <w:r w:rsidRPr="002F61D5">
              <w:t>server {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listen       </w:t>
            </w:r>
            <w:r w:rsidRPr="002F61D5">
              <w:rPr>
                <w:color w:val="006666"/>
              </w:rPr>
              <w:t>80</w:t>
            </w:r>
            <w:r w:rsidRPr="002F61D5">
              <w:t>;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server_name  localhost;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location / {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    root   html;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    index  index.html index.htm;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}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error_page   </w:t>
            </w:r>
            <w:r w:rsidRPr="002F61D5">
              <w:rPr>
                <w:color w:val="006666"/>
              </w:rPr>
              <w:t>500</w:t>
            </w:r>
            <w:r w:rsidRPr="002F61D5">
              <w:t xml:space="preserve"> </w:t>
            </w:r>
            <w:r w:rsidRPr="002F61D5">
              <w:rPr>
                <w:color w:val="006666"/>
              </w:rPr>
              <w:t>502</w:t>
            </w:r>
            <w:r w:rsidRPr="002F61D5">
              <w:t xml:space="preserve"> </w:t>
            </w:r>
            <w:r w:rsidRPr="002F61D5">
              <w:rPr>
                <w:color w:val="006666"/>
              </w:rPr>
              <w:t>503</w:t>
            </w:r>
            <w:r w:rsidRPr="002F61D5">
              <w:t xml:space="preserve"> </w:t>
            </w:r>
            <w:r w:rsidRPr="002F61D5">
              <w:rPr>
                <w:color w:val="006666"/>
              </w:rPr>
              <w:t>504</w:t>
            </w:r>
            <w:r w:rsidRPr="002F61D5">
              <w:t xml:space="preserve">  /</w:t>
            </w:r>
            <w:r w:rsidRPr="002F61D5">
              <w:rPr>
                <w:color w:val="006666"/>
              </w:rPr>
              <w:t>50</w:t>
            </w:r>
            <w:r w:rsidRPr="002F61D5">
              <w:t>x.html;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location = /</w:t>
            </w:r>
            <w:r w:rsidRPr="002F61D5">
              <w:rPr>
                <w:color w:val="006666"/>
              </w:rPr>
              <w:t>50</w:t>
            </w:r>
            <w:r w:rsidRPr="002F61D5">
              <w:t>x.html {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    root   html;</w:t>
            </w:r>
          </w:p>
          <w:p w:rsidR="00235406" w:rsidRPr="002F61D5" w:rsidRDefault="00235406" w:rsidP="00526707">
            <w:pPr>
              <w:pStyle w:val="af6"/>
            </w:pPr>
            <w:r w:rsidRPr="002F61D5">
              <w:t xml:space="preserve">        } </w:t>
            </w:r>
          </w:p>
          <w:p w:rsidR="00235406" w:rsidRDefault="00235406" w:rsidP="00526707">
            <w:pPr>
              <w:pStyle w:val="af6"/>
              <w:rPr>
                <w:rFonts w:ascii="楷体" w:hAnsi="楷体"/>
                <w:kern w:val="2"/>
              </w:rPr>
            </w:pPr>
            <w:r w:rsidRPr="002F61D5">
              <w:t xml:space="preserve">}  </w:t>
            </w:r>
          </w:p>
        </w:tc>
      </w:tr>
    </w:tbl>
    <w:p w:rsidR="00235406" w:rsidRDefault="00235406" w:rsidP="00554CEC"/>
    <w:p w:rsidR="00554CEC" w:rsidRDefault="003D3997" w:rsidP="00554CEC">
      <w:r>
        <w:t>案例</w:t>
      </w:r>
      <w:r>
        <w:rPr>
          <w:rFonts w:hint="eastAsia"/>
        </w:rPr>
        <w:t>：</w:t>
      </w:r>
      <w:bookmarkStart w:id="9" w:name="_GoBack"/>
      <w:bookmarkEnd w:id="9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9736"/>
      </w:tblGrid>
      <w:tr w:rsidR="00554CEC" w:rsidTr="00554CEC">
        <w:tc>
          <w:tcPr>
            <w:tcW w:w="9736" w:type="dxa"/>
          </w:tcPr>
          <w:p w:rsidR="00F14393" w:rsidRDefault="00F14393" w:rsidP="00F14393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图片服务</w:t>
            </w:r>
          </w:p>
          <w:p w:rsidR="00F14393" w:rsidRDefault="00F14393" w:rsidP="00F14393">
            <w:pPr>
              <w:pStyle w:val="af6"/>
            </w:pPr>
            <w:r>
              <w:t>upstream img_server_pool{</w:t>
            </w:r>
          </w:p>
          <w:p w:rsidR="00F14393" w:rsidRDefault="00F14393" w:rsidP="00F14393">
            <w:pPr>
              <w:pStyle w:val="af6"/>
            </w:pPr>
            <w:r>
              <w:t>#server 192.168.101.64:80 weight=10;</w:t>
            </w:r>
          </w:p>
          <w:p w:rsidR="00F14393" w:rsidRDefault="00F14393" w:rsidP="00F14393">
            <w:pPr>
              <w:pStyle w:val="af6"/>
            </w:pPr>
            <w:r>
              <w:t xml:space="preserve">    server </w:t>
            </w:r>
            <w:r w:rsidR="00E25C1F">
              <w:rPr>
                <w:rFonts w:hint="eastAsia"/>
              </w:rPr>
              <w:t>1</w:t>
            </w:r>
            <w:r w:rsidR="00E25C1F">
              <w:t>92.168.25.134</w:t>
            </w:r>
            <w:r>
              <w:t>: 80 weight = 10;</w:t>
            </w:r>
          </w:p>
          <w:p w:rsidR="00F14393" w:rsidRDefault="00F14393" w:rsidP="00F14393">
            <w:pPr>
              <w:pStyle w:val="af6"/>
            </w:pPr>
            <w:r>
              <w:t>}</w:t>
            </w:r>
          </w:p>
          <w:p w:rsidR="00F14393" w:rsidRDefault="00F14393" w:rsidP="00F14393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学成网图片服务</w:t>
            </w:r>
          </w:p>
          <w:p w:rsidR="00F14393" w:rsidRDefault="00F14393" w:rsidP="00F14393">
            <w:pPr>
              <w:pStyle w:val="af6"/>
            </w:pPr>
            <w:r>
              <w:t>server{</w:t>
            </w:r>
          </w:p>
          <w:p w:rsidR="00F14393" w:rsidRDefault="00F14393" w:rsidP="00F14393">
            <w:pPr>
              <w:pStyle w:val="af6"/>
            </w:pPr>
            <w:r>
              <w:t xml:space="preserve">    listen       80;</w:t>
            </w:r>
          </w:p>
          <w:p w:rsidR="00F14393" w:rsidRDefault="00F14393" w:rsidP="00F14393">
            <w:pPr>
              <w:pStyle w:val="af6"/>
            </w:pPr>
            <w:r>
              <w:t xml:space="preserve">    server_name img.xuecheng.com;</w:t>
            </w:r>
          </w:p>
          <w:p w:rsidR="00F14393" w:rsidRDefault="00F14393" w:rsidP="00F14393">
            <w:pPr>
              <w:pStyle w:val="af6"/>
            </w:pPr>
          </w:p>
          <w:p w:rsidR="00F14393" w:rsidRDefault="00F14393" w:rsidP="00F14393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个人中心</w:t>
            </w:r>
          </w:p>
          <w:p w:rsidR="00F14393" w:rsidRDefault="00F14393" w:rsidP="00F14393">
            <w:pPr>
              <w:pStyle w:val="af6"/>
            </w:pPr>
            <w:r>
              <w:t xml:space="preserve">    location / group1 {</w:t>
            </w:r>
          </w:p>
          <w:p w:rsidR="00F14393" w:rsidRDefault="00F14393" w:rsidP="00F14393">
            <w:pPr>
              <w:pStyle w:val="af6"/>
            </w:pPr>
            <w:r>
              <w:t xml:space="preserve">        proxy_pass http://img_server_pool;</w:t>
            </w:r>
          </w:p>
          <w:p w:rsidR="00F14393" w:rsidRDefault="00F14393" w:rsidP="00F14393">
            <w:pPr>
              <w:pStyle w:val="af6"/>
            </w:pPr>
            <w:r>
              <w:t xml:space="preserve">    }</w:t>
            </w:r>
          </w:p>
          <w:p w:rsidR="00F14393" w:rsidRDefault="00F14393" w:rsidP="00F14393">
            <w:pPr>
              <w:pStyle w:val="af6"/>
            </w:pPr>
            <w:r>
              <w:t xml:space="preserve">    location / group2 {</w:t>
            </w:r>
          </w:p>
          <w:p w:rsidR="00F14393" w:rsidRDefault="00F14393" w:rsidP="00F14393">
            <w:pPr>
              <w:pStyle w:val="af6"/>
            </w:pPr>
            <w:r>
              <w:t xml:space="preserve">        proxy_pass http://img_server_pool;</w:t>
            </w:r>
          </w:p>
          <w:p w:rsidR="00F14393" w:rsidRDefault="00F14393" w:rsidP="00F14393">
            <w:pPr>
              <w:pStyle w:val="af6"/>
            </w:pPr>
            <w:r>
              <w:t xml:space="preserve">    }</w:t>
            </w:r>
          </w:p>
          <w:p w:rsidR="00554CEC" w:rsidRDefault="00F14393" w:rsidP="00F14393">
            <w:pPr>
              <w:pStyle w:val="af6"/>
              <w:rPr>
                <w:rFonts w:hint="eastAsia"/>
              </w:rPr>
            </w:pPr>
            <w:r>
              <w:t>}</w:t>
            </w:r>
          </w:p>
        </w:tc>
      </w:tr>
    </w:tbl>
    <w:p w:rsidR="00CF0AC3" w:rsidRDefault="00CF0AC3" w:rsidP="00554CEC">
      <w:pPr>
        <w:rPr>
          <w:rFonts w:hint="eastAsia"/>
        </w:rPr>
      </w:pPr>
      <w:r w:rsidRPr="00CF0AC3">
        <w:t>本机</w:t>
      </w:r>
      <w:r>
        <w:t>dns</w:t>
      </w:r>
      <w:r>
        <w:rPr>
          <w:rFonts w:hint="eastAsia"/>
        </w:rPr>
        <w:t>，</w:t>
      </w:r>
      <w:r w:rsidRPr="00CF0AC3">
        <w:t>127.0.0.1 img.xuecheng.com</w:t>
      </w:r>
      <w:r>
        <w:t xml:space="preserve"> </w:t>
      </w:r>
    </w:p>
    <w:p w:rsidR="00554CEC" w:rsidRPr="00E602A4" w:rsidRDefault="00CF0AC3" w:rsidP="00554CEC">
      <w:pPr>
        <w:rPr>
          <w:rFonts w:hint="eastAsia"/>
        </w:rPr>
      </w:pPr>
      <w:r>
        <w:rPr>
          <w:rFonts w:hint="eastAsia"/>
        </w:rPr>
        <w:lastRenderedPageBreak/>
        <w:t>该配置文件指定，当</w:t>
      </w:r>
      <w:r w:rsidR="00E25C1F">
        <w:rPr>
          <w:rFonts w:hint="eastAsia"/>
        </w:rPr>
        <w:t>请求</w:t>
      </w:r>
      <w:r w:rsidR="00E25C1F">
        <w:rPr>
          <w:rFonts w:hint="eastAsia"/>
        </w:rPr>
        <w:t xml:space="preserve"> img.</w:t>
      </w:r>
      <w:r w:rsidR="00E25C1F">
        <w:t>xuecheng.com</w:t>
      </w:r>
      <w:r w:rsidR="00E25C1F">
        <w:rPr>
          <w:rFonts w:hint="eastAsia"/>
        </w:rPr>
        <w:t>/group</w:t>
      </w:r>
      <w:r w:rsidR="00E25C1F">
        <w:t>1</w:t>
      </w:r>
      <w:r w:rsidR="00E25C1F">
        <w:t>的时候</w:t>
      </w:r>
      <w:r w:rsidR="00E25C1F">
        <w:rPr>
          <w:rFonts w:hint="eastAsia"/>
        </w:rPr>
        <w:t>，</w:t>
      </w:r>
      <w:r w:rsidR="00E25C1F">
        <w:t>会重定向到</w:t>
      </w:r>
      <w:r w:rsidR="00E25C1F">
        <w:rPr>
          <w:rFonts w:hint="eastAsia"/>
        </w:rPr>
        <w:t>1</w:t>
      </w:r>
      <w:r w:rsidR="00E25C1F">
        <w:t>92.168.25.134</w:t>
      </w:r>
    </w:p>
    <w:p w:rsidR="00235406" w:rsidRPr="00D46B50" w:rsidRDefault="00235406" w:rsidP="00235406">
      <w:pPr>
        <w:pStyle w:val="2"/>
      </w:pPr>
      <w:bookmarkStart w:id="10" w:name="_Toc3230705"/>
      <w:r>
        <w:rPr>
          <w:rFonts w:hint="eastAsia"/>
        </w:rPr>
        <w:t>1.</w:t>
      </w:r>
      <w:r>
        <w:t>4  nginx</w:t>
      </w:r>
      <w:r>
        <w:t>实现反向代理</w:t>
      </w:r>
      <w:bookmarkEnd w:id="10"/>
    </w:p>
    <w:p w:rsidR="00235406" w:rsidRDefault="00235406" w:rsidP="00235406">
      <w:pPr>
        <w:pStyle w:val="3"/>
      </w:pPr>
      <w:bookmarkStart w:id="11" w:name="_Toc3230706"/>
      <w:r>
        <w:rPr>
          <w:rFonts w:hint="eastAsia"/>
        </w:rPr>
        <w:t>什么是</w:t>
      </w:r>
      <w:r>
        <w:t>反向代理</w:t>
      </w:r>
      <w:r>
        <w:rPr>
          <w:rFonts w:hint="eastAsia"/>
        </w:rPr>
        <w:t>?</w:t>
      </w:r>
      <w:bookmarkEnd w:id="11"/>
    </w:p>
    <w:p w:rsidR="00235406" w:rsidRDefault="00235406" w:rsidP="00235406">
      <w:pPr>
        <w:rPr>
          <w:rFonts w:ascii="楷体" w:hAnsi="楷体"/>
          <w:szCs w:val="21"/>
        </w:rPr>
      </w:pPr>
      <w:r w:rsidRPr="0093029C">
        <w:rPr>
          <w:rFonts w:ascii="楷体" w:hAnsi="楷体"/>
          <w:szCs w:val="21"/>
        </w:rPr>
        <w:t>反向代理（Reverse Proxy）方式是指以</w:t>
      </w:r>
      <w:hyperlink r:id="rId20" w:tgtFrame="_blank" w:history="1">
        <w:r w:rsidRPr="0093029C">
          <w:rPr>
            <w:rFonts w:ascii="楷体" w:hAnsi="楷体"/>
          </w:rPr>
          <w:t>代理服务器</w:t>
        </w:r>
      </w:hyperlink>
      <w:r w:rsidRPr="0093029C">
        <w:rPr>
          <w:rFonts w:ascii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235406" w:rsidRPr="0093029C" w:rsidRDefault="00D67BA0" w:rsidP="00235406">
      <w:pPr>
        <w:rPr>
          <w:rFonts w:ascii="楷体" w:hAnsi="楷体"/>
          <w:szCs w:val="21"/>
        </w:rPr>
      </w:pPr>
      <w:r>
        <w:rPr>
          <w:noProof/>
        </w:rPr>
        <w:drawing>
          <wp:inline distT="0" distB="0" distL="0" distR="0" wp14:anchorId="3DFF5187" wp14:editId="4D44F240">
            <wp:extent cx="4354300" cy="2151684"/>
            <wp:effectExtent l="0" t="0" r="825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58728" cy="2153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406" w:rsidRPr="00786035" w:rsidRDefault="00235406" w:rsidP="00235406">
      <w:pPr>
        <w:rPr>
          <w:rFonts w:ascii="楷体" w:hAnsi="楷体"/>
          <w:szCs w:val="21"/>
        </w:rPr>
      </w:pPr>
      <w:r w:rsidRPr="00786035">
        <w:rPr>
          <w:rFonts w:ascii="楷体" w:hAnsi="楷体" w:hint="eastAsia"/>
          <w:szCs w:val="21"/>
        </w:rPr>
        <w:t>启动</w:t>
      </w:r>
      <w:r w:rsidRPr="00786035">
        <w:rPr>
          <w:rFonts w:ascii="楷体" w:hAnsi="楷体"/>
          <w:szCs w:val="21"/>
        </w:rPr>
        <w:t>一个Tomcat 127.0.0.1</w:t>
      </w:r>
      <w:r w:rsidRPr="00786035">
        <w:rPr>
          <w:rFonts w:ascii="楷体" w:hAnsi="楷体" w:hint="eastAsia"/>
          <w:szCs w:val="21"/>
        </w:rPr>
        <w:t>:8080</w:t>
      </w:r>
    </w:p>
    <w:p w:rsidR="00235406" w:rsidRDefault="00235406" w:rsidP="00235406">
      <w:pPr>
        <w:rPr>
          <w:rFonts w:ascii="楷体" w:hAnsi="楷体"/>
          <w:szCs w:val="21"/>
        </w:rPr>
      </w:pPr>
      <w:r w:rsidRPr="00786035">
        <w:rPr>
          <w:rFonts w:ascii="楷体" w:hAnsi="楷体" w:hint="eastAsia"/>
          <w:szCs w:val="21"/>
        </w:rPr>
        <w:t>使用</w:t>
      </w:r>
      <w:r w:rsidRPr="00786035">
        <w:rPr>
          <w:rFonts w:ascii="楷体" w:hAnsi="楷体"/>
          <w:szCs w:val="21"/>
        </w:rPr>
        <w:t>nginx</w:t>
      </w:r>
      <w:r w:rsidRPr="00786035">
        <w:rPr>
          <w:rFonts w:ascii="楷体" w:hAnsi="楷体" w:hint="eastAsia"/>
          <w:szCs w:val="21"/>
        </w:rPr>
        <w:t>反向</w:t>
      </w:r>
      <w:r w:rsidRPr="00786035">
        <w:rPr>
          <w:rFonts w:ascii="楷体" w:hAnsi="楷体"/>
          <w:szCs w:val="21"/>
        </w:rPr>
        <w:t>代理</w:t>
      </w:r>
      <w:r w:rsidRPr="00786035">
        <w:rPr>
          <w:rFonts w:ascii="楷体" w:hAnsi="楷体" w:hint="eastAsia"/>
          <w:szCs w:val="21"/>
        </w:rPr>
        <w:t xml:space="preserve"> 8080.itmayiedu.com 直接</w:t>
      </w:r>
      <w:r w:rsidRPr="00786035">
        <w:rPr>
          <w:rFonts w:ascii="楷体" w:hAnsi="楷体"/>
          <w:szCs w:val="21"/>
        </w:rPr>
        <w:t>跳转到127.0.0.1</w:t>
      </w:r>
      <w:r w:rsidRPr="00786035">
        <w:rPr>
          <w:rFonts w:ascii="楷体" w:hAnsi="楷体" w:hint="eastAsia"/>
          <w:szCs w:val="21"/>
        </w:rPr>
        <w:t>:8080</w:t>
      </w:r>
    </w:p>
    <w:p w:rsidR="00235406" w:rsidRPr="0093029C" w:rsidRDefault="00235406" w:rsidP="00235406"/>
    <w:p w:rsidR="00235406" w:rsidRDefault="00235406" w:rsidP="00235406">
      <w:pPr>
        <w:pStyle w:val="3"/>
      </w:pPr>
      <w:bookmarkStart w:id="12" w:name="_Toc3230707"/>
      <w:r>
        <w:t>H</w:t>
      </w:r>
      <w:r>
        <w:rPr>
          <w:rFonts w:hint="eastAsia"/>
        </w:rPr>
        <w:t>ost</w:t>
      </w:r>
      <w:r>
        <w:rPr>
          <w:rFonts w:hint="eastAsia"/>
        </w:rPr>
        <w:t>文件新增</w:t>
      </w:r>
      <w:bookmarkEnd w:id="12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Pr="00DD1A7A" w:rsidRDefault="00235406" w:rsidP="00BE1FF2">
            <w:pPr>
              <w:pStyle w:val="af6"/>
            </w:pPr>
            <w:r w:rsidRPr="00DD1A7A">
              <w:t>127.0.0.1 8080.itmayiedu.com</w:t>
            </w:r>
          </w:p>
          <w:p w:rsidR="00235406" w:rsidRDefault="00BE1FF2" w:rsidP="00BE1FF2">
            <w:pPr>
              <w:pStyle w:val="af6"/>
            </w:pPr>
            <w:r>
              <w:t xml:space="preserve">127.0.0.1 </w:t>
            </w:r>
            <w:r w:rsidR="00235406" w:rsidRPr="00DD1A7A">
              <w:t>8081.itmayiedu.com</w:t>
            </w:r>
          </w:p>
        </w:tc>
      </w:tr>
    </w:tbl>
    <w:p w:rsidR="00235406" w:rsidRPr="002A60E5" w:rsidRDefault="00235406" w:rsidP="002A60E5">
      <w:pPr>
        <w:pStyle w:val="3"/>
      </w:pPr>
      <w:bookmarkStart w:id="13" w:name="_Toc3230708"/>
      <w:r>
        <w:t xml:space="preserve">nginx.conf </w:t>
      </w:r>
      <w:r>
        <w:rPr>
          <w:rFonts w:hint="eastAsia"/>
        </w:rPr>
        <w:t>配置</w:t>
      </w:r>
      <w:bookmarkEnd w:id="13"/>
    </w:p>
    <w:p w:rsidR="00235406" w:rsidRDefault="00235406" w:rsidP="00235406">
      <w:pPr>
        <w:rPr>
          <w:rFonts w:ascii="楷体" w:hAnsi="楷体"/>
          <w:szCs w:val="21"/>
        </w:rPr>
      </w:pPr>
      <w:r>
        <w:rPr>
          <w:rFonts w:ascii="楷体" w:hAnsi="楷体" w:hint="eastAsia"/>
          <w:szCs w:val="21"/>
        </w:rPr>
        <w:t>配置</w:t>
      </w:r>
      <w:r>
        <w:rPr>
          <w:rFonts w:ascii="楷体" w:hAnsi="楷体"/>
          <w:szCs w:val="21"/>
        </w:rPr>
        <w:t>信息</w:t>
      </w:r>
      <w:r>
        <w:rPr>
          <w:rFonts w:ascii="楷体" w:hAnsi="楷体" w:hint="eastAsia"/>
          <w:szCs w:val="21"/>
        </w:rPr>
        <w:t>: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Pr="00DE6FB9" w:rsidRDefault="00235406" w:rsidP="00BE1FF2">
            <w:pPr>
              <w:pStyle w:val="af6"/>
            </w:pPr>
            <w:r w:rsidRPr="00DE6FB9">
              <w:t xml:space="preserve">    server {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listen       80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server_name  8080.itmayiedu.com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location / {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ab/>
            </w:r>
            <w:r w:rsidRPr="00DE6FB9">
              <w:tab/>
              <w:t xml:space="preserve">    proxy_pass  http://127.0.0.1:8080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ab/>
            </w:r>
            <w:r w:rsidRPr="00DE6FB9">
              <w:tab/>
            </w:r>
            <w:r w:rsidRPr="00DE6FB9">
              <w:tab/>
              <w:t>index  index.html index.htm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}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}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server {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listen       80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server_name  b8081.itmayiedu.com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location / {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ab/>
            </w:r>
            <w:r w:rsidRPr="00DE6FB9">
              <w:tab/>
              <w:t xml:space="preserve">    proxy_pass  http://127.0.0.1:8081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ab/>
            </w:r>
            <w:r w:rsidRPr="00DE6FB9">
              <w:tab/>
            </w:r>
            <w:r w:rsidRPr="00DE6FB9">
              <w:tab/>
              <w:t>index  index.html index.htm;</w:t>
            </w:r>
          </w:p>
          <w:p w:rsidR="00235406" w:rsidRPr="00DE6FB9" w:rsidRDefault="00235406" w:rsidP="00BE1FF2">
            <w:pPr>
              <w:pStyle w:val="af6"/>
            </w:pPr>
            <w:r w:rsidRPr="00DE6FB9">
              <w:t xml:space="preserve">        }</w:t>
            </w:r>
          </w:p>
          <w:p w:rsidR="00235406" w:rsidRDefault="00235406" w:rsidP="00BE1FF2">
            <w:pPr>
              <w:pStyle w:val="af6"/>
            </w:pPr>
            <w:r w:rsidRPr="00DE6FB9">
              <w:t xml:space="preserve">    }</w:t>
            </w:r>
          </w:p>
        </w:tc>
      </w:tr>
    </w:tbl>
    <w:p w:rsidR="00235406" w:rsidRPr="00786035" w:rsidRDefault="00235406" w:rsidP="00235406">
      <w:pPr>
        <w:rPr>
          <w:rFonts w:ascii="楷体" w:hAnsi="楷体"/>
          <w:szCs w:val="21"/>
        </w:rPr>
      </w:pPr>
    </w:p>
    <w:p w:rsidR="00235406" w:rsidRPr="0092073F" w:rsidRDefault="00235406" w:rsidP="00235406"/>
    <w:p w:rsidR="00235406" w:rsidRDefault="00235406" w:rsidP="00235406">
      <w:pPr>
        <w:pStyle w:val="2"/>
      </w:pPr>
      <w:bookmarkStart w:id="14" w:name="_Toc3230709"/>
      <w:r>
        <w:t>nginx</w:t>
      </w:r>
      <w:r>
        <w:rPr>
          <w:rFonts w:hint="eastAsia"/>
        </w:rPr>
        <w:t>实现</w:t>
      </w:r>
      <w:r>
        <w:t>负载均衡</w:t>
      </w:r>
      <w:bookmarkEnd w:id="14"/>
    </w:p>
    <w:p w:rsidR="00235406" w:rsidRDefault="00235406" w:rsidP="00235406">
      <w:pPr>
        <w:pStyle w:val="3"/>
      </w:pPr>
      <w:bookmarkStart w:id="15" w:name="_Toc3230710"/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  <w:bookmarkEnd w:id="15"/>
    </w:p>
    <w:p w:rsidR="00BE1FF2" w:rsidRDefault="00BE1FF2" w:rsidP="00BE1FF2">
      <w:r>
        <w:rPr>
          <w:rFonts w:hint="eastAsia"/>
        </w:rPr>
        <w:t>减轻一台服务器压力，高并发最基本的解决方案。</w:t>
      </w:r>
    </w:p>
    <w:p w:rsidR="00FA44E3" w:rsidRDefault="00FA44E3" w:rsidP="00BE1FF2"/>
    <w:p w:rsidR="00FA44E3" w:rsidRPr="00BE1FF2" w:rsidRDefault="00FA44E3" w:rsidP="00BE1FF2">
      <w:r>
        <w:t>负载均衡主要是分配资源</w:t>
      </w:r>
      <w:r>
        <w:rPr>
          <w:rFonts w:hint="eastAsia"/>
        </w:rPr>
        <w:t>，</w:t>
      </w:r>
      <w:r>
        <w:t>集群减轻服务器压力</w:t>
      </w:r>
      <w:r>
        <w:rPr>
          <w:rFonts w:hint="eastAsia"/>
        </w:rPr>
        <w:t>。</w:t>
      </w:r>
    </w:p>
    <w:p w:rsidR="00235406" w:rsidRPr="00134832" w:rsidRDefault="00235406" w:rsidP="00235406">
      <w:pPr>
        <w:rPr>
          <w:rFonts w:ascii="楷体" w:hAnsi="楷体"/>
          <w:szCs w:val="21"/>
        </w:rPr>
      </w:pPr>
      <w:r w:rsidRPr="00134832">
        <w:rPr>
          <w:rFonts w:ascii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235406" w:rsidRPr="00134832" w:rsidRDefault="00235406" w:rsidP="00235406">
      <w:pPr>
        <w:rPr>
          <w:rFonts w:ascii="楷体" w:hAnsi="楷体"/>
          <w:szCs w:val="21"/>
        </w:rPr>
      </w:pPr>
      <w:r w:rsidRPr="00134832">
        <w:rPr>
          <w:rFonts w:ascii="楷体" w:hAnsi="楷体" w:hint="eastAsia"/>
          <w:szCs w:val="21"/>
        </w:rPr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235406" w:rsidRDefault="00235406" w:rsidP="00235406">
      <w:pPr>
        <w:rPr>
          <w:rFonts w:ascii="楷体" w:hAnsi="楷体"/>
          <w:szCs w:val="21"/>
        </w:rPr>
      </w:pPr>
      <w:r>
        <w:rPr>
          <w:rFonts w:cs="Times New Roman" w:hint="eastAsia"/>
          <w:noProof/>
        </w:rPr>
        <w:drawing>
          <wp:inline distT="0" distB="0" distL="0" distR="0" wp14:anchorId="42A6C39A" wp14:editId="12AAB86D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406" w:rsidRDefault="00235406" w:rsidP="00235406">
      <w:pPr>
        <w:rPr>
          <w:rFonts w:ascii="楷体" w:hAnsi="楷体"/>
          <w:szCs w:val="21"/>
        </w:rPr>
      </w:pPr>
    </w:p>
    <w:p w:rsidR="00235406" w:rsidRDefault="00235406" w:rsidP="00235406">
      <w:pPr>
        <w:pStyle w:val="3"/>
      </w:pPr>
      <w:bookmarkStart w:id="16" w:name="_Toc3230711"/>
      <w:r>
        <w:rPr>
          <w:rFonts w:hint="eastAsia"/>
        </w:rPr>
        <w:t>负载</w:t>
      </w:r>
      <w:r>
        <w:t>均衡</w:t>
      </w:r>
      <w:r>
        <w:rPr>
          <w:rFonts w:hint="eastAsia"/>
        </w:rPr>
        <w:t>策略</w:t>
      </w:r>
      <w:bookmarkEnd w:id="16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Pr="00BE1FF2" w:rsidRDefault="00235406" w:rsidP="00BE1FF2">
            <w:pPr>
              <w:pStyle w:val="af6"/>
            </w:pPr>
            <w:r w:rsidRPr="00BE1FF2">
              <w:rPr>
                <w:rStyle w:val="ab"/>
                <w:rFonts w:hint="eastAsia"/>
                <w:b w:val="0"/>
                <w:bCs w:val="0"/>
              </w:rPr>
              <w:t>1</w:t>
            </w:r>
            <w:r w:rsidRPr="00BE1FF2">
              <w:rPr>
                <w:rStyle w:val="ab"/>
                <w:rFonts w:hint="eastAsia"/>
                <w:b w:val="0"/>
                <w:bCs w:val="0"/>
              </w:rPr>
              <w:t>、轮询（默认）</w:t>
            </w:r>
            <w:r w:rsidRPr="00BE1FF2">
              <w:br/>
            </w:r>
            <w:r w:rsidRPr="00BE1FF2">
              <w:rPr>
                <w:rFonts w:hint="eastAsia"/>
              </w:rPr>
              <w:t>每个请求按时间顺序逐一分配到不同的后端服务器，如果后端服务器</w:t>
            </w:r>
            <w:r w:rsidRPr="00BE1FF2">
              <w:rPr>
                <w:rFonts w:hint="eastAsia"/>
              </w:rPr>
              <w:t>down</w:t>
            </w:r>
            <w:r w:rsidRPr="00BE1FF2">
              <w:rPr>
                <w:rFonts w:hint="eastAsia"/>
              </w:rPr>
              <w:t>掉，能自动剔除。</w:t>
            </w:r>
            <w:r w:rsidRPr="00BE1FF2">
              <w:rPr>
                <w:rFonts w:hint="eastAsia"/>
              </w:rPr>
              <w:t> </w:t>
            </w:r>
            <w:r w:rsidRPr="00BE1FF2">
              <w:br/>
            </w:r>
            <w:r w:rsidRPr="00BE1FF2">
              <w:rPr>
                <w:rFonts w:hint="eastAsia"/>
              </w:rPr>
              <w:t>upstream backserver { </w:t>
            </w:r>
            <w:r w:rsidRPr="00BE1FF2">
              <w:br/>
            </w:r>
            <w:r w:rsidRPr="00BE1FF2">
              <w:rPr>
                <w:rFonts w:hint="eastAsia"/>
              </w:rPr>
              <w:t>server 192.168.0.14; </w:t>
            </w:r>
            <w:r w:rsidRPr="00BE1FF2">
              <w:br/>
            </w:r>
            <w:r w:rsidRPr="00BE1FF2">
              <w:rPr>
                <w:rFonts w:hint="eastAsia"/>
              </w:rPr>
              <w:t>server 192.168.0.15; </w:t>
            </w:r>
            <w:r w:rsidRPr="00BE1FF2">
              <w:br/>
            </w:r>
            <w:r w:rsidRPr="00BE1FF2">
              <w:rPr>
                <w:rFonts w:hint="eastAsia"/>
              </w:rPr>
              <w:t>} </w:t>
            </w:r>
            <w:r w:rsidRPr="00BE1FF2">
              <w:br/>
            </w:r>
            <w:r w:rsidRPr="00BE1FF2">
              <w:br/>
            </w:r>
            <w:r w:rsidRPr="00BE1FF2">
              <w:rPr>
                <w:rStyle w:val="ab"/>
                <w:rFonts w:hint="eastAsia"/>
                <w:b w:val="0"/>
                <w:bCs w:val="0"/>
              </w:rPr>
              <w:t>2</w:t>
            </w:r>
            <w:r w:rsidRPr="00BE1FF2">
              <w:rPr>
                <w:rStyle w:val="ab"/>
                <w:rFonts w:hint="eastAsia"/>
                <w:b w:val="0"/>
                <w:bCs w:val="0"/>
              </w:rPr>
              <w:t>、指定权重</w:t>
            </w:r>
            <w:r w:rsidRPr="00BE1FF2">
              <w:br/>
            </w:r>
            <w:r w:rsidRPr="00BE1FF2">
              <w:rPr>
                <w:rFonts w:hint="eastAsia"/>
              </w:rPr>
              <w:t>指定轮询几率，</w:t>
            </w:r>
            <w:r w:rsidRPr="00BE1FF2">
              <w:rPr>
                <w:rFonts w:hint="eastAsia"/>
              </w:rPr>
              <w:t>weight</w:t>
            </w:r>
            <w:r w:rsidRPr="00BE1FF2">
              <w:rPr>
                <w:rFonts w:hint="eastAsia"/>
              </w:rPr>
              <w:t>和访问比率成正比，用于后端服务器性能不均的情况。</w:t>
            </w:r>
            <w:r w:rsidRPr="00BE1FF2">
              <w:rPr>
                <w:rFonts w:hint="eastAsia"/>
              </w:rPr>
              <w:t> </w:t>
            </w:r>
            <w:r w:rsidRPr="00BE1FF2">
              <w:br/>
            </w:r>
            <w:r w:rsidRPr="00BE1FF2">
              <w:rPr>
                <w:rFonts w:hint="eastAsia"/>
              </w:rPr>
              <w:t>upstream backserver { </w:t>
            </w:r>
            <w:r w:rsidRPr="00BE1FF2">
              <w:br/>
            </w:r>
            <w:r w:rsidRPr="00BE1FF2">
              <w:rPr>
                <w:rFonts w:hint="eastAsia"/>
              </w:rPr>
              <w:t>server 192.168.0.14 weight=10; </w:t>
            </w:r>
            <w:r w:rsidRPr="00BE1FF2">
              <w:br/>
            </w:r>
            <w:r w:rsidRPr="00BE1FF2">
              <w:rPr>
                <w:rFonts w:hint="eastAsia"/>
              </w:rPr>
              <w:t>server 192.168.0.15 weight=10; </w:t>
            </w:r>
            <w:r w:rsidRPr="00BE1FF2">
              <w:br/>
            </w:r>
            <w:r w:rsidRPr="00BE1FF2">
              <w:rPr>
                <w:rFonts w:hint="eastAsia"/>
              </w:rPr>
              <w:t>} </w:t>
            </w:r>
            <w:r w:rsidRPr="00BE1FF2">
              <w:br/>
            </w:r>
            <w:r w:rsidRPr="00BE1FF2">
              <w:br/>
            </w:r>
            <w:r w:rsidRPr="00BE1FF2">
              <w:rPr>
                <w:rStyle w:val="ab"/>
                <w:rFonts w:hint="eastAsia"/>
                <w:b w:val="0"/>
                <w:bCs w:val="0"/>
              </w:rPr>
              <w:t>3</w:t>
            </w:r>
            <w:r w:rsidRPr="00BE1FF2">
              <w:rPr>
                <w:rStyle w:val="ab"/>
                <w:rFonts w:hint="eastAsia"/>
                <w:b w:val="0"/>
                <w:bCs w:val="0"/>
              </w:rPr>
              <w:t>、</w:t>
            </w:r>
            <w:r w:rsidRPr="00BE1FF2">
              <w:rPr>
                <w:rStyle w:val="ab"/>
                <w:rFonts w:hint="eastAsia"/>
                <w:b w:val="0"/>
                <w:bCs w:val="0"/>
              </w:rPr>
              <w:t>IP</w:t>
            </w:r>
            <w:r w:rsidRPr="00BE1FF2">
              <w:rPr>
                <w:rStyle w:val="ab"/>
                <w:rFonts w:hint="eastAsia"/>
                <w:b w:val="0"/>
                <w:bCs w:val="0"/>
              </w:rPr>
              <w:t>绑定</w:t>
            </w:r>
            <w:r w:rsidRPr="00BE1FF2">
              <w:rPr>
                <w:rStyle w:val="ab"/>
                <w:rFonts w:hint="eastAsia"/>
                <w:b w:val="0"/>
                <w:bCs w:val="0"/>
              </w:rPr>
              <w:t xml:space="preserve"> ip_hash</w:t>
            </w:r>
            <w:r w:rsidRPr="00BE1FF2">
              <w:br/>
            </w:r>
            <w:r w:rsidRPr="00BE1FF2">
              <w:rPr>
                <w:rFonts w:hint="eastAsia"/>
              </w:rPr>
              <w:lastRenderedPageBreak/>
              <w:t>每个请求按访问</w:t>
            </w:r>
            <w:r w:rsidRPr="00BE1FF2">
              <w:rPr>
                <w:rFonts w:hint="eastAsia"/>
              </w:rPr>
              <w:t>ip</w:t>
            </w:r>
            <w:r w:rsidRPr="00BE1FF2">
              <w:rPr>
                <w:rFonts w:hint="eastAsia"/>
              </w:rPr>
              <w:t>的</w:t>
            </w:r>
            <w:r w:rsidRPr="00BE1FF2">
              <w:rPr>
                <w:rFonts w:hint="eastAsia"/>
              </w:rPr>
              <w:t>hash</w:t>
            </w:r>
            <w:r w:rsidRPr="00BE1FF2">
              <w:rPr>
                <w:rFonts w:hint="eastAsia"/>
              </w:rPr>
              <w:t>结果分配，这样每个访客固定访问一个后端服务器，可以解决</w:t>
            </w:r>
            <w:r w:rsidRPr="00BE1FF2">
              <w:rPr>
                <w:rFonts w:hint="eastAsia"/>
              </w:rPr>
              <w:t>session</w:t>
            </w:r>
            <w:r w:rsidRPr="00BE1FF2">
              <w:rPr>
                <w:rFonts w:hint="eastAsia"/>
              </w:rPr>
              <w:t>的问题。</w:t>
            </w:r>
            <w:r w:rsidRPr="00BE1FF2">
              <w:rPr>
                <w:rFonts w:hint="eastAsia"/>
              </w:rPr>
              <w:t> </w:t>
            </w:r>
            <w:r w:rsidRPr="00BE1FF2">
              <w:br/>
            </w:r>
            <w:r w:rsidRPr="00BE1FF2">
              <w:rPr>
                <w:rFonts w:hint="eastAsia"/>
              </w:rPr>
              <w:t>upstream backserver { </w:t>
            </w:r>
            <w:r w:rsidRPr="00BE1FF2">
              <w:br/>
            </w:r>
            <w:r w:rsidRPr="00BE1FF2">
              <w:rPr>
                <w:rFonts w:hint="eastAsia"/>
              </w:rPr>
              <w:t>ip_hash; </w:t>
            </w:r>
            <w:r w:rsidRPr="00BE1FF2">
              <w:br/>
            </w:r>
            <w:r w:rsidRPr="00BE1FF2">
              <w:rPr>
                <w:rFonts w:hint="eastAsia"/>
              </w:rPr>
              <w:t>server 192.168.0.14:88; </w:t>
            </w:r>
            <w:r w:rsidRPr="00BE1FF2">
              <w:br/>
            </w:r>
            <w:r w:rsidRPr="00BE1FF2">
              <w:rPr>
                <w:rFonts w:hint="eastAsia"/>
              </w:rPr>
              <w:t>server 192.168.0.15:80; </w:t>
            </w:r>
            <w:r w:rsidRPr="00BE1FF2">
              <w:br/>
            </w:r>
            <w:r w:rsidRPr="00BE1FF2">
              <w:rPr>
                <w:rFonts w:hint="eastAsia"/>
              </w:rPr>
              <w:t>} </w:t>
            </w:r>
          </w:p>
        </w:tc>
      </w:tr>
    </w:tbl>
    <w:p w:rsidR="00235406" w:rsidRPr="00F34C85" w:rsidRDefault="00235406" w:rsidP="00235406">
      <w:pPr>
        <w:pStyle w:val="3"/>
      </w:pPr>
      <w:bookmarkStart w:id="17" w:name="_Toc3230712"/>
      <w:r>
        <w:rPr>
          <w:rFonts w:hint="eastAsia"/>
        </w:rPr>
        <w:lastRenderedPageBreak/>
        <w:t>配置</w:t>
      </w:r>
      <w:r>
        <w:t>代码</w:t>
      </w:r>
      <w:bookmarkEnd w:id="17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Default="00235406" w:rsidP="00BE1FF2">
            <w:pPr>
              <w:pStyle w:val="af6"/>
            </w:pPr>
            <w:r>
              <w:t xml:space="preserve">upstream backserver { </w:t>
            </w:r>
          </w:p>
          <w:p w:rsidR="00235406" w:rsidRDefault="00235406" w:rsidP="00BE1FF2">
            <w:pPr>
              <w:pStyle w:val="af6"/>
            </w:pPr>
            <w:r>
              <w:t xml:space="preserve">     server 127.0.0.1:8080; </w:t>
            </w:r>
          </w:p>
          <w:p w:rsidR="00235406" w:rsidRDefault="00235406" w:rsidP="00BE1FF2">
            <w:pPr>
              <w:pStyle w:val="af6"/>
            </w:pPr>
            <w:r>
              <w:t xml:space="preserve">     server 127.0.0.1:8081; </w:t>
            </w:r>
          </w:p>
          <w:p w:rsidR="00235406" w:rsidRDefault="00235406" w:rsidP="00BE1FF2">
            <w:pPr>
              <w:pStyle w:val="af6"/>
            </w:pPr>
            <w:r>
              <w:t xml:space="preserve">    } </w:t>
            </w:r>
          </w:p>
          <w:p w:rsidR="00235406" w:rsidRDefault="00235406" w:rsidP="00BE1FF2">
            <w:pPr>
              <w:pStyle w:val="af6"/>
            </w:pPr>
          </w:p>
          <w:p w:rsidR="00235406" w:rsidRDefault="00235406" w:rsidP="00BE1FF2">
            <w:pPr>
              <w:pStyle w:val="af6"/>
            </w:pPr>
            <w:r>
              <w:t xml:space="preserve">    server {</w:t>
            </w:r>
          </w:p>
          <w:p w:rsidR="00235406" w:rsidRDefault="00235406" w:rsidP="00BE1FF2">
            <w:pPr>
              <w:pStyle w:val="af6"/>
            </w:pPr>
            <w:r>
              <w:t xml:space="preserve">        listen       80;</w:t>
            </w:r>
          </w:p>
          <w:p w:rsidR="00235406" w:rsidRDefault="00235406" w:rsidP="00BE1FF2">
            <w:pPr>
              <w:pStyle w:val="af6"/>
            </w:pPr>
            <w:r>
              <w:t xml:space="preserve">        server_name  www.itmayiedu.com;</w:t>
            </w:r>
          </w:p>
          <w:p w:rsidR="00235406" w:rsidRDefault="00235406" w:rsidP="00BE1FF2">
            <w:pPr>
              <w:pStyle w:val="af6"/>
            </w:pPr>
            <w:r>
              <w:t xml:space="preserve">        location / {</w:t>
            </w:r>
          </w:p>
          <w:p w:rsidR="00235406" w:rsidRDefault="00235406" w:rsidP="00BE1FF2">
            <w:pPr>
              <w:pStyle w:val="af6"/>
            </w:pPr>
            <w:r>
              <w:tab/>
            </w:r>
            <w:r>
              <w:tab/>
              <w:t xml:space="preserve">    proxy_pass  http://backserver;</w:t>
            </w:r>
          </w:p>
          <w:p w:rsidR="00235406" w:rsidRDefault="00235406" w:rsidP="00BE1FF2">
            <w:pPr>
              <w:pStyle w:val="af6"/>
            </w:pPr>
            <w:r>
              <w:tab/>
            </w:r>
            <w:r>
              <w:tab/>
            </w:r>
            <w:r>
              <w:tab/>
              <w:t>index  index.html index.htm;</w:t>
            </w:r>
          </w:p>
          <w:p w:rsidR="00235406" w:rsidRDefault="00235406" w:rsidP="00BE1FF2">
            <w:pPr>
              <w:pStyle w:val="af6"/>
            </w:pPr>
            <w:r>
              <w:t xml:space="preserve">        }</w:t>
            </w:r>
          </w:p>
          <w:p w:rsidR="00235406" w:rsidRDefault="00235406" w:rsidP="00BE1FF2">
            <w:pPr>
              <w:pStyle w:val="af6"/>
            </w:pPr>
            <w:r>
              <w:t xml:space="preserve">    }</w:t>
            </w:r>
          </w:p>
        </w:tc>
      </w:tr>
    </w:tbl>
    <w:p w:rsidR="00235406" w:rsidRPr="00D04C3C" w:rsidRDefault="00235406" w:rsidP="00235406"/>
    <w:p w:rsidR="00235406" w:rsidRDefault="00235406" w:rsidP="00235406">
      <w:pPr>
        <w:pStyle w:val="3"/>
      </w:pPr>
      <w:bookmarkStart w:id="18" w:name="_Toc3230713"/>
      <w:r>
        <w:rPr>
          <w:rFonts w:hint="eastAsia"/>
        </w:rPr>
        <w:t>宕机</w:t>
      </w:r>
      <w:r>
        <w:t>轮训</w:t>
      </w:r>
      <w:r>
        <w:rPr>
          <w:rFonts w:hint="eastAsia"/>
        </w:rPr>
        <w:t>配置</w:t>
      </w:r>
      <w:r>
        <w:t>规则</w:t>
      </w:r>
      <w:bookmarkEnd w:id="18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Default="00235406" w:rsidP="00BE1FF2">
            <w:pPr>
              <w:pStyle w:val="af6"/>
            </w:pPr>
          </w:p>
          <w:p w:rsidR="00235406" w:rsidRDefault="00235406" w:rsidP="00BE1FF2">
            <w:pPr>
              <w:pStyle w:val="af6"/>
            </w:pPr>
            <w:r>
              <w:t xml:space="preserve">    server {</w:t>
            </w:r>
          </w:p>
          <w:p w:rsidR="00235406" w:rsidRDefault="00235406" w:rsidP="00BE1FF2">
            <w:pPr>
              <w:pStyle w:val="af6"/>
            </w:pPr>
            <w:r>
              <w:t xml:space="preserve">        listen       80;</w:t>
            </w:r>
          </w:p>
          <w:p w:rsidR="00235406" w:rsidRDefault="00235406" w:rsidP="00BE1FF2">
            <w:pPr>
              <w:pStyle w:val="af6"/>
            </w:pPr>
            <w:r>
              <w:t xml:space="preserve">        server_name  www.itmayiedu.com;</w:t>
            </w:r>
          </w:p>
          <w:p w:rsidR="00235406" w:rsidRDefault="00235406" w:rsidP="00BE1FF2">
            <w:pPr>
              <w:pStyle w:val="af6"/>
            </w:pPr>
            <w:r>
              <w:t xml:space="preserve">        location / {</w:t>
            </w:r>
          </w:p>
          <w:p w:rsidR="00235406" w:rsidRDefault="00235406" w:rsidP="00BE1FF2">
            <w:pPr>
              <w:pStyle w:val="af6"/>
            </w:pPr>
            <w:r>
              <w:tab/>
            </w:r>
            <w:r>
              <w:tab/>
              <w:t xml:space="preserve">    proxy_pass  http://backserver;</w:t>
            </w:r>
          </w:p>
          <w:p w:rsidR="00235406" w:rsidRDefault="00235406" w:rsidP="00BE1FF2">
            <w:pPr>
              <w:pStyle w:val="af6"/>
            </w:pPr>
            <w:r>
              <w:tab/>
            </w:r>
            <w:r>
              <w:tab/>
            </w:r>
            <w:r>
              <w:tab/>
              <w:t>index  index.html index.htm;</w:t>
            </w:r>
          </w:p>
          <w:p w:rsidR="00235406" w:rsidRPr="00F72B16" w:rsidRDefault="00235406" w:rsidP="00BE1FF2">
            <w:pPr>
              <w:pStyle w:val="af6"/>
              <w:rPr>
                <w:highlight w:val="red"/>
              </w:rPr>
            </w:pPr>
            <w:r>
              <w:tab/>
            </w:r>
            <w:r>
              <w:tab/>
            </w:r>
            <w:r>
              <w:tab/>
            </w:r>
            <w:r w:rsidRPr="00F72B16">
              <w:rPr>
                <w:highlight w:val="red"/>
              </w:rPr>
              <w:t>proxy_connect_timeout 1;</w:t>
            </w:r>
          </w:p>
          <w:p w:rsidR="00235406" w:rsidRPr="00F72B16" w:rsidRDefault="00235406" w:rsidP="00BE1FF2">
            <w:pPr>
              <w:pStyle w:val="af6"/>
              <w:rPr>
                <w:highlight w:val="red"/>
              </w:rPr>
            </w:pPr>
            <w:r w:rsidRPr="00F72B16">
              <w:rPr>
                <w:highlight w:val="red"/>
              </w:rPr>
              <w:t xml:space="preserve">            proxy_send_timeout 1;</w:t>
            </w:r>
          </w:p>
          <w:p w:rsidR="00235406" w:rsidRDefault="00235406" w:rsidP="00BE1FF2">
            <w:pPr>
              <w:pStyle w:val="af6"/>
            </w:pPr>
            <w:r w:rsidRPr="00F72B16">
              <w:rPr>
                <w:highlight w:val="red"/>
              </w:rPr>
              <w:t xml:space="preserve">            proxy_read_timeout 1;</w:t>
            </w:r>
          </w:p>
          <w:p w:rsidR="00235406" w:rsidRDefault="00235406" w:rsidP="00BE1FF2">
            <w:pPr>
              <w:pStyle w:val="af6"/>
            </w:pPr>
            <w:r>
              <w:t xml:space="preserve">        }</w:t>
            </w:r>
          </w:p>
          <w:p w:rsidR="00235406" w:rsidRDefault="00235406" w:rsidP="00BE1FF2">
            <w:pPr>
              <w:pStyle w:val="af6"/>
            </w:pPr>
            <w:r>
              <w:tab/>
            </w:r>
            <w:r>
              <w:tab/>
            </w:r>
          </w:p>
          <w:p w:rsidR="00235406" w:rsidRDefault="00235406" w:rsidP="00BE1FF2">
            <w:pPr>
              <w:pStyle w:val="af6"/>
            </w:pPr>
            <w:r>
              <w:tab/>
            </w:r>
            <w:r>
              <w:tab/>
              <w:t>}</w:t>
            </w:r>
          </w:p>
        </w:tc>
      </w:tr>
    </w:tbl>
    <w:p w:rsidR="00235406" w:rsidRPr="00F34C85" w:rsidRDefault="00235406" w:rsidP="00235406"/>
    <w:p w:rsidR="005828F4" w:rsidRDefault="005828F4" w:rsidP="005828F4">
      <w:r>
        <w:t>面试</w:t>
      </w:r>
      <w:r>
        <w:rPr>
          <w:rFonts w:hint="eastAsia"/>
        </w:rPr>
        <w:t>：</w:t>
      </w:r>
    </w:p>
    <w:p w:rsidR="005828F4" w:rsidRDefault="005828F4" w:rsidP="005828F4">
      <w:r>
        <w:t>nginx</w:t>
      </w:r>
      <w:r>
        <w:t>服务器挂了怎么解决</w:t>
      </w:r>
    </w:p>
    <w:p w:rsidR="005828F4" w:rsidRDefault="005828F4" w:rsidP="005828F4">
      <w:r>
        <w:tab/>
      </w:r>
      <w:r>
        <w:t>通过</w:t>
      </w:r>
      <w:r>
        <w:t>keepalived</w:t>
      </w:r>
      <w:r>
        <w:t>故障转移</w:t>
      </w:r>
      <w:r>
        <w:rPr>
          <w:rFonts w:hint="eastAsia"/>
        </w:rPr>
        <w:t>。</w:t>
      </w:r>
    </w:p>
    <w:p w:rsidR="000A0C84" w:rsidRDefault="000A0C84" w:rsidP="005828F4"/>
    <w:p w:rsidR="000A0C84" w:rsidRDefault="000A0C84" w:rsidP="005828F4">
      <w:r>
        <w:t>高并发解决方案</w:t>
      </w:r>
      <w:r>
        <w:rPr>
          <w:rFonts w:hint="eastAsia"/>
        </w:rPr>
        <w:t>，</w:t>
      </w:r>
    </w:p>
    <w:p w:rsidR="000A0C84" w:rsidRPr="00D04C3C" w:rsidRDefault="000A0C84" w:rsidP="005828F4">
      <w:r>
        <w:t>负载均衡</w:t>
      </w:r>
      <w:r>
        <w:rPr>
          <w:rFonts w:hint="eastAsia"/>
        </w:rPr>
        <w:t>，</w:t>
      </w:r>
      <w:r>
        <w:t>集群</w:t>
      </w:r>
      <w:r>
        <w:rPr>
          <w:rFonts w:hint="eastAsia"/>
        </w:rPr>
        <w:t>，</w:t>
      </w:r>
      <w:r>
        <w:t>cdn</w:t>
      </w:r>
      <w:r>
        <w:rPr>
          <w:rFonts w:hint="eastAsia"/>
        </w:rPr>
        <w:t>，动静分离，数据库读写分离，缓存，分表分库。</w:t>
      </w:r>
    </w:p>
    <w:p w:rsidR="00235406" w:rsidRDefault="00235406" w:rsidP="00235406">
      <w:pPr>
        <w:pStyle w:val="2"/>
      </w:pPr>
      <w:bookmarkStart w:id="19" w:name="_Toc3230714"/>
      <w:r>
        <w:t>nginx</w:t>
      </w:r>
      <w:r>
        <w:t>解决网站跨域问题</w:t>
      </w:r>
      <w:bookmarkEnd w:id="19"/>
    </w:p>
    <w:p w:rsidR="00235406" w:rsidRDefault="00235406" w:rsidP="00235406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Default="00235406" w:rsidP="00F536FE">
            <w:pPr>
              <w:pStyle w:val="af6"/>
            </w:pPr>
            <w:r>
              <w:t>server {</w:t>
            </w:r>
          </w:p>
          <w:p w:rsidR="00235406" w:rsidRDefault="00235406" w:rsidP="00F536FE">
            <w:pPr>
              <w:pStyle w:val="af6"/>
            </w:pPr>
            <w:r>
              <w:t xml:space="preserve">        listen       80;</w:t>
            </w:r>
          </w:p>
          <w:p w:rsidR="00235406" w:rsidRDefault="00235406" w:rsidP="00F536FE">
            <w:pPr>
              <w:pStyle w:val="af6"/>
            </w:pPr>
            <w:r>
              <w:t xml:space="preserve">        server_name  www.itmayiedu.com;</w:t>
            </w:r>
          </w:p>
          <w:p w:rsidR="00235406" w:rsidRDefault="00235406" w:rsidP="00F536FE">
            <w:pPr>
              <w:pStyle w:val="af6"/>
            </w:pPr>
            <w:r>
              <w:t xml:space="preserve">        location /A {</w:t>
            </w:r>
          </w:p>
          <w:p w:rsidR="00235406" w:rsidRDefault="00235406" w:rsidP="00F536FE">
            <w:pPr>
              <w:pStyle w:val="af6"/>
            </w:pPr>
            <w:r>
              <w:tab/>
            </w:r>
            <w:r>
              <w:tab/>
              <w:t xml:space="preserve">    proxy_pass  http://a.a.com:81/A;</w:t>
            </w:r>
          </w:p>
          <w:p w:rsidR="00235406" w:rsidRDefault="00235406" w:rsidP="00F536FE">
            <w:pPr>
              <w:pStyle w:val="af6"/>
            </w:pPr>
            <w:r>
              <w:lastRenderedPageBreak/>
              <w:tab/>
            </w:r>
            <w:r>
              <w:tab/>
            </w:r>
            <w:r>
              <w:tab/>
              <w:t>index  index.html index.htm;</w:t>
            </w:r>
          </w:p>
          <w:p w:rsidR="00235406" w:rsidRDefault="00235406" w:rsidP="00F536FE">
            <w:pPr>
              <w:pStyle w:val="af6"/>
            </w:pPr>
            <w:r>
              <w:t xml:space="preserve">        }</w:t>
            </w:r>
          </w:p>
          <w:p w:rsidR="00235406" w:rsidRDefault="00235406" w:rsidP="00F536FE">
            <w:pPr>
              <w:pStyle w:val="af6"/>
            </w:pPr>
            <w:r>
              <w:tab/>
            </w:r>
            <w:r>
              <w:tab/>
              <w:t>location /B {</w:t>
            </w:r>
          </w:p>
          <w:p w:rsidR="00235406" w:rsidRDefault="00235406" w:rsidP="00F536FE">
            <w:pPr>
              <w:pStyle w:val="af6"/>
            </w:pPr>
            <w:r>
              <w:tab/>
            </w:r>
            <w:r>
              <w:tab/>
              <w:t xml:space="preserve">    proxy_pass  http://b.b.com:81/B;</w:t>
            </w:r>
          </w:p>
          <w:p w:rsidR="00235406" w:rsidRDefault="00235406" w:rsidP="00F536FE">
            <w:pPr>
              <w:pStyle w:val="af6"/>
            </w:pPr>
            <w:r>
              <w:tab/>
            </w:r>
            <w:r>
              <w:tab/>
            </w:r>
            <w:r>
              <w:tab/>
              <w:t>index  index.html index.htm;</w:t>
            </w:r>
          </w:p>
          <w:p w:rsidR="00235406" w:rsidRDefault="00235406" w:rsidP="00F536FE">
            <w:pPr>
              <w:pStyle w:val="af6"/>
            </w:pPr>
            <w:r>
              <w:t xml:space="preserve">        }</w:t>
            </w:r>
          </w:p>
          <w:p w:rsidR="00235406" w:rsidRPr="006F6364" w:rsidRDefault="00235406" w:rsidP="00F536FE">
            <w:pPr>
              <w:pStyle w:val="af6"/>
            </w:pPr>
            <w:r>
              <w:t xml:space="preserve">    }</w:t>
            </w:r>
          </w:p>
        </w:tc>
      </w:tr>
    </w:tbl>
    <w:p w:rsidR="00235406" w:rsidRPr="006F6364" w:rsidRDefault="00235406" w:rsidP="00235406"/>
    <w:p w:rsidR="00235406" w:rsidRDefault="00235406" w:rsidP="00235406">
      <w:pPr>
        <w:pStyle w:val="2"/>
      </w:pPr>
      <w:bookmarkStart w:id="20" w:name="_Toc3230715"/>
      <w:r>
        <w:t>nginx</w:t>
      </w:r>
      <w:r>
        <w:rPr>
          <w:rFonts w:hint="eastAsia"/>
        </w:rPr>
        <w:t>配置防</w:t>
      </w:r>
      <w:r>
        <w:t>盗链</w:t>
      </w:r>
      <w:bookmarkEnd w:id="20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Default="00235406" w:rsidP="00F536FE">
            <w:pPr>
              <w:pStyle w:val="af6"/>
            </w:pPr>
            <w:r>
              <w:t>location ~ .*\.(jpg|jpeg|JPG|png|gif|icon)$ {</w:t>
            </w:r>
          </w:p>
          <w:p w:rsidR="00235406" w:rsidRDefault="00235406" w:rsidP="00F536FE">
            <w:pPr>
              <w:pStyle w:val="af6"/>
            </w:pPr>
            <w:r>
              <w:t xml:space="preserve">        valid_referers blocked http://www.itmayiedu.com www.itmayiedu.com;</w:t>
            </w:r>
          </w:p>
          <w:p w:rsidR="00235406" w:rsidRDefault="00235406" w:rsidP="00F536FE">
            <w:pPr>
              <w:pStyle w:val="af6"/>
            </w:pPr>
            <w:r>
              <w:t xml:space="preserve">        if ($invalid_referer) {</w:t>
            </w:r>
          </w:p>
          <w:p w:rsidR="00235406" w:rsidRDefault="00235406" w:rsidP="00F536FE">
            <w:pPr>
              <w:pStyle w:val="af6"/>
            </w:pPr>
            <w:r>
              <w:t xml:space="preserve">            return 403;</w:t>
            </w:r>
          </w:p>
          <w:p w:rsidR="00235406" w:rsidRDefault="00235406" w:rsidP="00F536FE">
            <w:pPr>
              <w:pStyle w:val="af6"/>
            </w:pPr>
            <w:r>
              <w:t xml:space="preserve">        }</w:t>
            </w:r>
          </w:p>
          <w:p w:rsidR="00235406" w:rsidRDefault="00235406" w:rsidP="00F536FE">
            <w:pPr>
              <w:pStyle w:val="af6"/>
            </w:pPr>
            <w:r>
              <w:tab/>
            </w:r>
            <w:r>
              <w:tab/>
              <w:t>}</w:t>
            </w:r>
          </w:p>
        </w:tc>
      </w:tr>
    </w:tbl>
    <w:p w:rsidR="00235406" w:rsidRPr="00DC4A8B" w:rsidRDefault="00235406" w:rsidP="00235406"/>
    <w:p w:rsidR="00235406" w:rsidRPr="00FE571B" w:rsidRDefault="00235406" w:rsidP="00235406"/>
    <w:p w:rsidR="00235406" w:rsidRPr="00DA4191" w:rsidRDefault="00235406" w:rsidP="00235406">
      <w:pPr>
        <w:pStyle w:val="2"/>
      </w:pPr>
      <w:bookmarkStart w:id="21" w:name="_Toc3230716"/>
      <w:r>
        <w:t>nginx</w:t>
      </w:r>
      <w:r>
        <w:rPr>
          <w:rFonts w:hint="eastAsia"/>
        </w:rPr>
        <w:t>配置</w:t>
      </w:r>
      <w:r>
        <w:rPr>
          <w:rFonts w:hint="eastAsia"/>
        </w:rPr>
        <w:t>DDOS</w:t>
      </w:r>
      <w:bookmarkEnd w:id="21"/>
    </w:p>
    <w:p w:rsidR="00235406" w:rsidRDefault="00235406" w:rsidP="00235406">
      <w:pPr>
        <w:pStyle w:val="3"/>
        <w:rPr>
          <w:shd w:val="clear" w:color="auto" w:fill="FFFFFF"/>
        </w:rPr>
      </w:pPr>
      <w:bookmarkStart w:id="22" w:name="_Toc3230717"/>
      <w:r>
        <w:rPr>
          <w:shd w:val="clear" w:color="auto" w:fill="FFFFFF"/>
        </w:rPr>
        <w:t>限制请求速度</w:t>
      </w:r>
      <w:bookmarkEnd w:id="22"/>
    </w:p>
    <w:p w:rsidR="00235406" w:rsidRDefault="00235406" w:rsidP="00554CEC">
      <w:pPr>
        <w:pStyle w:val="a3"/>
        <w:rPr>
          <w:shd w:val="clear" w:color="auto" w:fill="FFFFFF"/>
        </w:rPr>
      </w:pPr>
      <w:r>
        <w:rPr>
          <w:shd w:val="clear" w:color="auto" w:fill="FFFFFF"/>
        </w:rPr>
        <w:t>设置</w:t>
      </w:r>
      <w:r>
        <w:rPr>
          <w:shd w:val="clear" w:color="auto" w:fill="FFFFFF"/>
        </w:rPr>
        <w:t>Nginx</w:t>
      </w:r>
      <w:r>
        <w:rPr>
          <w:shd w:val="clear" w:color="auto" w:fill="FFFFFF"/>
        </w:rPr>
        <w:t>、</w:t>
      </w:r>
      <w:r>
        <w:rPr>
          <w:shd w:val="clear" w:color="auto" w:fill="FFFFFF"/>
        </w:rPr>
        <w:t>Nginx Plus</w:t>
      </w:r>
      <w:r>
        <w:rPr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shd w:val="clear" w:color="auto" w:fill="FFFFFF"/>
        </w:rPr>
        <w:t>Nginx</w:t>
      </w:r>
      <w:r>
        <w:rPr>
          <w:shd w:val="clear" w:color="auto" w:fill="FFFFFF"/>
        </w:rPr>
        <w:t>每两秒钟接收一个客户端</w:t>
      </w:r>
      <w:r>
        <w:rPr>
          <w:shd w:val="clear" w:color="auto" w:fill="FFFFFF"/>
        </w:rPr>
        <w:t>IP</w:t>
      </w:r>
      <w:r>
        <w:rPr>
          <w:shd w:val="clear" w:color="auto" w:fill="FFFFFF"/>
        </w:rPr>
        <w:t>的请求（大约等同于每分钟</w:t>
      </w:r>
      <w:r>
        <w:rPr>
          <w:shd w:val="clear" w:color="auto" w:fill="FFFFFF"/>
        </w:rPr>
        <w:t>30</w:t>
      </w:r>
      <w:r>
        <w:rPr>
          <w:shd w:val="clear" w:color="auto" w:fill="FFFFFF"/>
        </w:rPr>
        <w:t>个请求）。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5406" w:rsidTr="005D36B0">
        <w:tc>
          <w:tcPr>
            <w:tcW w:w="8296" w:type="dxa"/>
          </w:tcPr>
          <w:p w:rsidR="00235406" w:rsidRDefault="00235406" w:rsidP="00F536FE">
            <w:pPr>
              <w:pStyle w:val="af6"/>
            </w:pPr>
            <w:r>
              <w:t>limit_req_zone $binary_remote_addr zone=one:10m rate=30r/m;</w:t>
            </w:r>
          </w:p>
          <w:p w:rsidR="00235406" w:rsidRDefault="00235406" w:rsidP="00F536FE">
            <w:pPr>
              <w:pStyle w:val="af6"/>
            </w:pPr>
            <w:r>
              <w:t>server {</w:t>
            </w:r>
          </w:p>
          <w:p w:rsidR="00235406" w:rsidRDefault="00235406" w:rsidP="00F536FE">
            <w:pPr>
              <w:pStyle w:val="af6"/>
            </w:pPr>
            <w:r>
              <w:t>...</w:t>
            </w:r>
          </w:p>
          <w:p w:rsidR="00235406" w:rsidRDefault="00235406" w:rsidP="00F536FE">
            <w:pPr>
              <w:pStyle w:val="af6"/>
            </w:pPr>
            <w:r>
              <w:t>location /login.html {</w:t>
            </w:r>
          </w:p>
          <w:p w:rsidR="00235406" w:rsidRDefault="00235406" w:rsidP="00F536FE">
            <w:pPr>
              <w:pStyle w:val="af6"/>
            </w:pPr>
            <w:r>
              <w:t>limit_req zone=one;</w:t>
            </w:r>
          </w:p>
          <w:p w:rsidR="00235406" w:rsidRDefault="00235406" w:rsidP="00F536FE">
            <w:pPr>
              <w:pStyle w:val="af6"/>
            </w:pPr>
            <w:r>
              <w:t>...</w:t>
            </w:r>
          </w:p>
          <w:p w:rsidR="00235406" w:rsidRDefault="00235406" w:rsidP="00F536FE">
            <w:pPr>
              <w:pStyle w:val="af6"/>
            </w:pPr>
            <w:r>
              <w:t>}</w:t>
            </w:r>
          </w:p>
          <w:p w:rsidR="00235406" w:rsidRDefault="00235406" w:rsidP="00F536FE">
            <w:pPr>
              <w:pStyle w:val="af6"/>
            </w:pPr>
            <w:r>
              <w:t>}</w:t>
            </w:r>
          </w:p>
          <w:p w:rsidR="00235406" w:rsidRDefault="00235406" w:rsidP="00F536FE">
            <w:pPr>
              <w:pStyle w:val="af6"/>
            </w:pPr>
          </w:p>
        </w:tc>
      </w:tr>
    </w:tbl>
    <w:p w:rsidR="00235406" w:rsidRDefault="00235406" w:rsidP="00554CEC">
      <w:pPr>
        <w:pStyle w:val="a3"/>
        <w:rPr>
          <w:shd w:val="clear" w:color="auto" w:fill="FFFFFF"/>
        </w:rPr>
      </w:pPr>
      <w:r>
        <w:rPr>
          <w:shd w:val="clear" w:color="auto" w:fill="FFFFFF"/>
        </w:rPr>
        <w:t>`limit_req_zone`</w:t>
      </w:r>
      <w:r>
        <w:rPr>
          <w:shd w:val="clear" w:color="auto" w:fill="FFFFFF"/>
        </w:rPr>
        <w:t>命令设置了一个叫</w:t>
      </w:r>
      <w:r>
        <w:rPr>
          <w:shd w:val="clear" w:color="auto" w:fill="FFFFFF"/>
        </w:rPr>
        <w:t>one</w:t>
      </w:r>
      <w:r>
        <w:rPr>
          <w:shd w:val="clear" w:color="auto" w:fill="FFFFFF"/>
        </w:rPr>
        <w:t>的共享内存区来存储请求状态的特定键值，在上面的例子中是客户端</w:t>
      </w:r>
      <w:r>
        <w:rPr>
          <w:shd w:val="clear" w:color="auto" w:fill="FFFFFF"/>
        </w:rPr>
        <w:t>IP($binary_remote_addr)</w:t>
      </w:r>
      <w:r>
        <w:rPr>
          <w:shd w:val="clear" w:color="auto" w:fill="FFFFFF"/>
        </w:rPr>
        <w:t>。</w:t>
      </w:r>
      <w:r>
        <w:rPr>
          <w:shd w:val="clear" w:color="auto" w:fill="FFFFFF"/>
        </w:rPr>
        <w:t>location</w:t>
      </w:r>
      <w:r>
        <w:rPr>
          <w:shd w:val="clear" w:color="auto" w:fill="FFFFFF"/>
        </w:rPr>
        <w:t>块中的</w:t>
      </w:r>
      <w:r>
        <w:rPr>
          <w:shd w:val="clear" w:color="auto" w:fill="FFFFFF"/>
        </w:rPr>
        <w:t>`limit_req`</w:t>
      </w:r>
      <w:r>
        <w:rPr>
          <w:shd w:val="clear" w:color="auto" w:fill="FFFFFF"/>
        </w:rPr>
        <w:t>通过引用</w:t>
      </w:r>
      <w:r>
        <w:rPr>
          <w:shd w:val="clear" w:color="auto" w:fill="FFFFFF"/>
        </w:rPr>
        <w:t>one</w:t>
      </w:r>
      <w:r>
        <w:rPr>
          <w:shd w:val="clear" w:color="auto" w:fill="FFFFFF"/>
        </w:rPr>
        <w:t>共享内存区来实现限制访问</w:t>
      </w:r>
      <w:r>
        <w:rPr>
          <w:shd w:val="clear" w:color="auto" w:fill="FFFFFF"/>
        </w:rPr>
        <w:t>/login.html</w:t>
      </w:r>
      <w:r>
        <w:rPr>
          <w:shd w:val="clear" w:color="auto" w:fill="FFFFFF"/>
        </w:rPr>
        <w:t>的目的。</w:t>
      </w:r>
    </w:p>
    <w:p w:rsidR="00235406" w:rsidRPr="00144778" w:rsidRDefault="00235406" w:rsidP="00144778">
      <w:pPr>
        <w:pStyle w:val="3"/>
        <w:rPr>
          <w:shd w:val="clear" w:color="auto" w:fill="FFFFFF"/>
        </w:rPr>
      </w:pPr>
      <w:bookmarkStart w:id="23" w:name="_Toc3230718"/>
      <w:r>
        <w:rPr>
          <w:shd w:val="clear" w:color="auto" w:fill="FFFFFF"/>
        </w:rPr>
        <w:t>限制请求速度</w:t>
      </w:r>
      <w:bookmarkEnd w:id="23"/>
    </w:p>
    <w:p w:rsidR="00235406" w:rsidRDefault="00235406" w:rsidP="00554CEC">
      <w:pPr>
        <w:pStyle w:val="a3"/>
        <w:rPr>
          <w:shd w:val="clear" w:color="auto" w:fill="FFFFFF"/>
        </w:rPr>
      </w:pPr>
      <w:r>
        <w:rPr>
          <w:shd w:val="clear" w:color="auto" w:fill="FFFFFF"/>
        </w:rPr>
        <w:t>设置</w:t>
      </w:r>
      <w:r>
        <w:rPr>
          <w:shd w:val="clear" w:color="auto" w:fill="FFFFFF"/>
        </w:rPr>
        <w:t>Nginx</w:t>
      </w:r>
      <w:r>
        <w:rPr>
          <w:shd w:val="clear" w:color="auto" w:fill="FFFFFF"/>
        </w:rPr>
        <w:t>、</w:t>
      </w:r>
      <w:r>
        <w:rPr>
          <w:shd w:val="clear" w:color="auto" w:fill="FFFFFF"/>
        </w:rPr>
        <w:t>Nginx Plus</w:t>
      </w:r>
      <w:r>
        <w:rPr>
          <w:shd w:val="clear" w:color="auto" w:fill="FFFFFF"/>
        </w:rPr>
        <w:t>的连接数在一个真实用户请求的合理范围内。比如，你可以设置每个客户端</w:t>
      </w:r>
      <w:r>
        <w:rPr>
          <w:shd w:val="clear" w:color="auto" w:fill="FFFFFF"/>
        </w:rPr>
        <w:t>IP</w:t>
      </w:r>
      <w:r>
        <w:rPr>
          <w:shd w:val="clear" w:color="auto" w:fill="FFFFFF"/>
        </w:rPr>
        <w:t>连接</w:t>
      </w:r>
      <w:r>
        <w:rPr>
          <w:shd w:val="clear" w:color="auto" w:fill="FFFFFF"/>
        </w:rPr>
        <w:t>/store</w:t>
      </w:r>
      <w:r>
        <w:rPr>
          <w:shd w:val="clear" w:color="auto" w:fill="FFFFFF"/>
        </w:rPr>
        <w:t>不可以超过</w:t>
      </w:r>
      <w:r>
        <w:rPr>
          <w:shd w:val="clear" w:color="auto" w:fill="FFFFFF"/>
        </w:rPr>
        <w:t>10</w:t>
      </w:r>
      <w:r>
        <w:rPr>
          <w:shd w:val="clear" w:color="auto" w:fill="FFFFFF"/>
        </w:rPr>
        <w:t>个。</w:t>
      </w:r>
    </w:p>
    <w:p w:rsidR="00A23648" w:rsidRDefault="00A23648" w:rsidP="00554CEC">
      <w:pPr>
        <w:pStyle w:val="a3"/>
        <w:rPr>
          <w:shd w:val="clear" w:color="auto" w:fill="FFFFFF"/>
        </w:rPr>
      </w:pPr>
    </w:p>
    <w:p w:rsidR="00A23648" w:rsidRDefault="00A23648" w:rsidP="000D3201">
      <w:pPr>
        <w:pStyle w:val="1"/>
      </w:pPr>
      <w:bookmarkStart w:id="24" w:name="_Toc3230719"/>
      <w:r>
        <w:t>linux</w:t>
      </w:r>
      <w:r>
        <w:rPr>
          <w:rFonts w:hint="eastAsia"/>
        </w:rPr>
        <w:t>操作</w:t>
      </w:r>
      <w:r w:rsidRPr="00D337C9">
        <w:t>nginx</w:t>
      </w:r>
      <w:bookmarkEnd w:id="24"/>
    </w:p>
    <w:p w:rsidR="00A23648" w:rsidRDefault="00A23648" w:rsidP="00A23648">
      <w:pPr>
        <w:rPr>
          <w:rFonts w:ascii="Helvetica" w:hAnsi="Helvetica"/>
          <w:b/>
          <w:bCs/>
          <w:color w:val="333333"/>
          <w:szCs w:val="21"/>
        </w:rPr>
      </w:pPr>
      <w:r w:rsidRPr="00554CEC">
        <w:t>Nginx</w:t>
      </w:r>
      <w:r w:rsidRPr="00554CEC">
        <w:t>是一款轻量级的网页服务器、反向代理服务器。相较于</w:t>
      </w:r>
      <w:r w:rsidRPr="00554CEC">
        <w:t>Apache</w:t>
      </w:r>
      <w:r w:rsidRPr="00554CEC">
        <w:t>、</w:t>
      </w:r>
      <w:r w:rsidRPr="00554CEC">
        <w:t>lighttpd</w:t>
      </w:r>
      <w:r w:rsidRPr="00554CEC">
        <w:t>具有占有内存少，稳定性高等优势。</w:t>
      </w:r>
      <w:r w:rsidRPr="007D0343">
        <w:rPr>
          <w:rFonts w:ascii="Helvetica" w:hAnsi="Helvetica"/>
          <w:b/>
          <w:bCs/>
          <w:color w:val="333333"/>
          <w:szCs w:val="21"/>
        </w:rPr>
        <w:t>它最常的用途是提供反向代理服务。</w:t>
      </w:r>
    </w:p>
    <w:p w:rsidR="00A23648" w:rsidRPr="007D0343" w:rsidRDefault="00A23648" w:rsidP="00554CEC">
      <w:pPr>
        <w:pStyle w:val="a3"/>
        <w:rPr>
          <w:shd w:val="clear" w:color="auto" w:fill="FFFFFF"/>
        </w:rPr>
      </w:pPr>
    </w:p>
    <w:p w:rsidR="00A23648" w:rsidRDefault="00A23648" w:rsidP="00A23648">
      <w:pPr>
        <w:pStyle w:val="2"/>
      </w:pPr>
      <w:bookmarkStart w:id="25" w:name="_Toc3230720"/>
      <w:r>
        <w:lastRenderedPageBreak/>
        <w:t>linux</w:t>
      </w:r>
      <w:r>
        <w:rPr>
          <w:rFonts w:hint="eastAsia"/>
        </w:rPr>
        <w:t>安装</w:t>
      </w:r>
      <w:bookmarkEnd w:id="25"/>
    </w:p>
    <w:p w:rsidR="00A23648" w:rsidRPr="00301D95" w:rsidRDefault="00A23648" w:rsidP="00554CEC">
      <w:pPr>
        <w:pStyle w:val="a3"/>
        <w:rPr>
          <w:shd w:val="clear" w:color="auto" w:fill="FFFFFF"/>
        </w:rPr>
      </w:pPr>
      <w:r w:rsidRPr="00301D95">
        <w:rPr>
          <w:shd w:val="clear" w:color="auto" w:fill="FFFFFF"/>
        </w:rPr>
        <w:t>在</w:t>
      </w:r>
      <w:r w:rsidRPr="00301D95">
        <w:rPr>
          <w:shd w:val="clear" w:color="auto" w:fill="FFFFFF"/>
        </w:rPr>
        <w:t>Centos</w:t>
      </w:r>
      <w:r w:rsidRPr="00301D95">
        <w:rPr>
          <w:shd w:val="clear" w:color="auto" w:fill="FFFFFF"/>
        </w:rPr>
        <w:t>下，</w:t>
      </w:r>
      <w:r w:rsidRPr="00301D95">
        <w:rPr>
          <w:shd w:val="clear" w:color="auto" w:fill="FFFFFF"/>
        </w:rPr>
        <w:t>yum</w:t>
      </w:r>
      <w:r w:rsidRPr="00301D95">
        <w:rPr>
          <w:shd w:val="clear" w:color="auto" w:fill="FFFFFF"/>
        </w:rPr>
        <w:t>源不提供</w:t>
      </w:r>
      <w:r w:rsidRPr="00301D95">
        <w:rPr>
          <w:shd w:val="clear" w:color="auto" w:fill="FFFFFF"/>
        </w:rPr>
        <w:t>nginx</w:t>
      </w:r>
      <w:r w:rsidRPr="00301D95">
        <w:rPr>
          <w:shd w:val="clear" w:color="auto" w:fill="FFFFFF"/>
        </w:rPr>
        <w:t>的安装，可以通过切换</w:t>
      </w:r>
      <w:r w:rsidRPr="00301D95">
        <w:rPr>
          <w:shd w:val="clear" w:color="auto" w:fill="FFFFFF"/>
        </w:rPr>
        <w:t>yum</w:t>
      </w:r>
      <w:r w:rsidRPr="00301D95">
        <w:rPr>
          <w:shd w:val="clear" w:color="auto" w:fill="FFFFFF"/>
        </w:rPr>
        <w:t>源的方法获取安装。也可以通过直接下载安装包的方法，以下命令均需</w:t>
      </w:r>
      <w:r w:rsidRPr="00301D95">
        <w:rPr>
          <w:shd w:val="clear" w:color="auto" w:fill="FFFFFF"/>
        </w:rPr>
        <w:t>root</w:t>
      </w:r>
      <w:r w:rsidRPr="00301D95">
        <w:rPr>
          <w:shd w:val="clear" w:color="auto" w:fill="FFFFFF"/>
        </w:rPr>
        <w:t>权限执行：</w:t>
      </w:r>
    </w:p>
    <w:p w:rsidR="00A23648" w:rsidRPr="00301D95" w:rsidRDefault="00A23648" w:rsidP="00554CEC">
      <w:pPr>
        <w:pStyle w:val="a3"/>
        <w:rPr>
          <w:shd w:val="clear" w:color="auto" w:fill="FFFFFF"/>
        </w:rPr>
      </w:pPr>
      <w:r w:rsidRPr="00301D95">
        <w:rPr>
          <w:shd w:val="clear" w:color="auto" w:fill="FFFFFF"/>
        </w:rPr>
        <w:t>首先安装必要的库（</w:t>
      </w:r>
      <w:r w:rsidRPr="00301D95">
        <w:rPr>
          <w:shd w:val="clear" w:color="auto" w:fill="FFFFFF"/>
        </w:rPr>
        <w:t xml:space="preserve">nginx </w:t>
      </w:r>
      <w:r w:rsidRPr="00301D95">
        <w:rPr>
          <w:shd w:val="clear" w:color="auto" w:fill="FFFFFF"/>
        </w:rPr>
        <w:t>中</w:t>
      </w:r>
      <w:r w:rsidRPr="00301D95">
        <w:rPr>
          <w:shd w:val="clear" w:color="auto" w:fill="FFFFFF"/>
        </w:rPr>
        <w:t>gzip</w:t>
      </w:r>
      <w:r w:rsidRPr="00301D95">
        <w:rPr>
          <w:shd w:val="clear" w:color="auto" w:fill="FFFFFF"/>
        </w:rPr>
        <w:t>模块需要</w:t>
      </w:r>
      <w:r w:rsidRPr="00301D95">
        <w:rPr>
          <w:shd w:val="clear" w:color="auto" w:fill="FFFFFF"/>
        </w:rPr>
        <w:t xml:space="preserve"> zlib </w:t>
      </w:r>
      <w:r w:rsidRPr="00301D95">
        <w:rPr>
          <w:shd w:val="clear" w:color="auto" w:fill="FFFFFF"/>
        </w:rPr>
        <w:t>库，</w:t>
      </w:r>
      <w:r w:rsidRPr="00301D95">
        <w:rPr>
          <w:shd w:val="clear" w:color="auto" w:fill="FFFFFF"/>
        </w:rPr>
        <w:t>rewrite</w:t>
      </w:r>
      <w:r w:rsidRPr="00301D95">
        <w:rPr>
          <w:shd w:val="clear" w:color="auto" w:fill="FFFFFF"/>
        </w:rPr>
        <w:t>模块需要</w:t>
      </w:r>
      <w:r w:rsidRPr="00301D95">
        <w:rPr>
          <w:shd w:val="clear" w:color="auto" w:fill="FFFFFF"/>
        </w:rPr>
        <w:t xml:space="preserve"> pcre </w:t>
      </w:r>
      <w:r w:rsidRPr="00301D95">
        <w:rPr>
          <w:shd w:val="clear" w:color="auto" w:fill="FFFFFF"/>
        </w:rPr>
        <w:t>库，</w:t>
      </w:r>
      <w:r w:rsidRPr="00301D95">
        <w:rPr>
          <w:shd w:val="clear" w:color="auto" w:fill="FFFFFF"/>
        </w:rPr>
        <w:t xml:space="preserve">ssl </w:t>
      </w:r>
      <w:r w:rsidRPr="00301D95">
        <w:rPr>
          <w:shd w:val="clear" w:color="auto" w:fill="FFFFFF"/>
        </w:rPr>
        <w:t>功能需要</w:t>
      </w:r>
      <w:r w:rsidRPr="00301D95">
        <w:rPr>
          <w:shd w:val="clear" w:color="auto" w:fill="FFFFFF"/>
        </w:rPr>
        <w:t>openssl</w:t>
      </w:r>
      <w:r w:rsidRPr="00301D95">
        <w:rPr>
          <w:shd w:val="clear" w:color="auto" w:fill="FFFFFF"/>
        </w:rPr>
        <w:t>库）。选定</w:t>
      </w:r>
      <w:r w:rsidRPr="00301D95">
        <w:rPr>
          <w:shd w:val="clear" w:color="auto" w:fill="FFFFFF"/>
        </w:rPr>
        <w:t>/usr/local</w:t>
      </w:r>
      <w:r w:rsidRPr="00301D95">
        <w:rPr>
          <w:shd w:val="clear" w:color="auto" w:fill="FFFFFF"/>
        </w:rPr>
        <w:t>为安装目录，以下具体版本号根据实际改变。</w:t>
      </w:r>
    </w:p>
    <w:p w:rsidR="00A23648" w:rsidRDefault="00A23648" w:rsidP="00A23648">
      <w:pPr>
        <w:pStyle w:val="3"/>
      </w:pPr>
      <w:bookmarkStart w:id="26" w:name="_Toc3230721"/>
      <w:r w:rsidRPr="008C0002">
        <w:t>安装</w:t>
      </w:r>
      <w:r w:rsidRPr="008C0002">
        <w:t>PCRE</w:t>
      </w:r>
      <w:r w:rsidRPr="008C0002">
        <w:t>库</w:t>
      </w:r>
      <w:bookmarkEnd w:id="26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8C0002" w:rsidRDefault="00A23648" w:rsidP="005D36B0">
            <w:pPr>
              <w:pStyle w:val="af6"/>
            </w:pPr>
            <w:r w:rsidRPr="008C0002">
              <w:t>$ cd /usr/local/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wget ftp://ftp.csx.cam.ac.uk/pub/software/programming/pcre/pcre-8.36.tar.gz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tar -zxvf pcre-8.36.tar.gz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cd pcre-8.36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./configure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make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make install</w:t>
            </w:r>
          </w:p>
        </w:tc>
      </w:tr>
    </w:tbl>
    <w:p w:rsidR="00A23648" w:rsidRDefault="00A23648" w:rsidP="005D36B0">
      <w:r w:rsidRPr="008C0002">
        <w:t>./configure</w:t>
      </w:r>
      <w:r>
        <w:rPr>
          <w:rFonts w:hint="eastAsia"/>
        </w:rPr>
        <w:t>报错</w:t>
      </w:r>
    </w:p>
    <w:p w:rsidR="00A23648" w:rsidRDefault="00A23648" w:rsidP="005D36B0">
      <w:r w:rsidRPr="004D165B">
        <w:t>configure: error: You need a C++ compiler for C++ support.</w:t>
      </w:r>
    </w:p>
    <w:p w:rsidR="00A23648" w:rsidRDefault="00A23648" w:rsidP="005D36B0">
      <w:r>
        <w:rPr>
          <w:rFonts w:hint="eastAsia"/>
        </w:rPr>
        <w:t>解决</w:t>
      </w:r>
      <w:r>
        <w:t>办法</w:t>
      </w:r>
    </w:p>
    <w:p w:rsidR="00A23648" w:rsidRPr="00AE4E3B" w:rsidRDefault="00A23648" w:rsidP="00AE4E3B">
      <w:pPr>
        <w:rPr>
          <w:color w:val="464646"/>
          <w:sz w:val="21"/>
          <w:szCs w:val="21"/>
        </w:rPr>
      </w:pPr>
      <w:r>
        <w:rPr>
          <w:color w:val="FD5217"/>
          <w:sz w:val="21"/>
          <w:szCs w:val="21"/>
        </w:rPr>
        <w:t>yum install -y gcc gcc-c++</w:t>
      </w:r>
    </w:p>
    <w:p w:rsidR="00A23648" w:rsidRPr="006B5B25" w:rsidRDefault="00A23648" w:rsidP="00A23648">
      <w:pPr>
        <w:pStyle w:val="3"/>
      </w:pPr>
      <w:bookmarkStart w:id="27" w:name="_Toc3230722"/>
      <w:r w:rsidRPr="008C0002">
        <w:t>安装</w:t>
      </w:r>
      <w:r w:rsidRPr="008C0002">
        <w:t>zlib</w:t>
      </w:r>
      <w:r w:rsidRPr="008C0002">
        <w:t>库</w:t>
      </w:r>
      <w:bookmarkEnd w:id="27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8C0002" w:rsidRDefault="00A23648" w:rsidP="005D36B0">
            <w:pPr>
              <w:pStyle w:val="af6"/>
            </w:pPr>
            <w:r w:rsidRPr="008C0002">
              <w:t xml:space="preserve">$ cd /usr/local/ 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wget http://zlib.net/zlib-1.2.8.tar.gz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tar -zxvf zlib-1.2.8.tar.gz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cd zlib-1.2.8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./configure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make</w:t>
            </w:r>
          </w:p>
          <w:p w:rsidR="00A23648" w:rsidRDefault="00A23648" w:rsidP="005D36B0">
            <w:pPr>
              <w:pStyle w:val="af6"/>
            </w:pPr>
            <w:r w:rsidRPr="008C0002">
              <w:t>$ make install</w:t>
            </w:r>
          </w:p>
        </w:tc>
      </w:tr>
    </w:tbl>
    <w:p w:rsidR="00A23648" w:rsidRPr="008C0002" w:rsidRDefault="00A23648" w:rsidP="00A23648">
      <w:pPr>
        <w:spacing w:before="100" w:beforeAutospacing="1" w:after="100" w:afterAutospacing="1"/>
        <w:rPr>
          <w:rFonts w:ascii="宋体" w:eastAsia="宋体" w:hAnsi="宋体" w:cs="宋体"/>
          <w:sz w:val="24"/>
          <w:szCs w:val="24"/>
        </w:rPr>
      </w:pPr>
    </w:p>
    <w:p w:rsidR="00A23648" w:rsidRPr="006B5B25" w:rsidRDefault="00A23648" w:rsidP="00A23648">
      <w:pPr>
        <w:pStyle w:val="3"/>
      </w:pPr>
      <w:bookmarkStart w:id="28" w:name="_Toc3230723"/>
      <w:r w:rsidRPr="008C0002">
        <w:t>安装</w:t>
      </w:r>
      <w:r w:rsidRPr="008C0002">
        <w:t>ssl</w:t>
      </w:r>
      <w:bookmarkEnd w:id="28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8C0002" w:rsidRDefault="00A23648" w:rsidP="005D36B0">
            <w:pPr>
              <w:pStyle w:val="af6"/>
            </w:pPr>
            <w:r w:rsidRPr="008C0002">
              <w:t>$ cd /usr/local/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wget http://www.openssl.org/source/openssl-1.0.1j.tar.gz</w:t>
            </w:r>
          </w:p>
          <w:p w:rsidR="00A23648" w:rsidRDefault="00A23648" w:rsidP="005D36B0">
            <w:pPr>
              <w:pStyle w:val="af6"/>
            </w:pPr>
            <w:r w:rsidRPr="008C0002">
              <w:t>$ tar -zxvf openssl-1.0.1j.tar.gz</w:t>
            </w:r>
          </w:p>
          <w:p w:rsidR="00877AA9" w:rsidRPr="008C0002" w:rsidRDefault="003D47DE" w:rsidP="005D36B0">
            <w:pPr>
              <w:pStyle w:val="af6"/>
            </w:pPr>
            <w:r w:rsidRPr="008C0002">
              <w:t>$</w:t>
            </w:r>
            <w:r>
              <w:t xml:space="preserve"> </w:t>
            </w:r>
            <w:r w:rsidR="00877AA9">
              <w:t xml:space="preserve">cd </w:t>
            </w:r>
            <w:r w:rsidR="00877AA9" w:rsidRPr="00877AA9">
              <w:t>openssl-1.0.1j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./config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make</w:t>
            </w:r>
          </w:p>
          <w:p w:rsidR="00A23648" w:rsidRDefault="00A23648" w:rsidP="005D36B0">
            <w:pPr>
              <w:pStyle w:val="af6"/>
            </w:pPr>
            <w:r w:rsidRPr="008C0002">
              <w:t>$ make install</w:t>
            </w:r>
          </w:p>
        </w:tc>
      </w:tr>
    </w:tbl>
    <w:p w:rsidR="00A23648" w:rsidRPr="008C0002" w:rsidRDefault="00A23648" w:rsidP="000D3201">
      <w:pPr>
        <w:spacing w:before="100" w:beforeAutospacing="1" w:after="100" w:afterAutospacing="1"/>
        <w:ind w:firstLine="0"/>
        <w:rPr>
          <w:rFonts w:ascii="宋体" w:eastAsia="宋体" w:hAnsi="宋体" w:cs="宋体"/>
          <w:sz w:val="24"/>
          <w:szCs w:val="24"/>
        </w:rPr>
      </w:pPr>
    </w:p>
    <w:p w:rsidR="00A23648" w:rsidRPr="008C0002" w:rsidRDefault="00A23648" w:rsidP="00A23648">
      <w:pPr>
        <w:pStyle w:val="3"/>
      </w:pPr>
      <w:bookmarkStart w:id="29" w:name="_Toc3230724"/>
      <w:r w:rsidRPr="008C0002">
        <w:t>安装</w:t>
      </w:r>
      <w:r w:rsidRPr="008C0002">
        <w:t>nginx</w:t>
      </w:r>
      <w:bookmarkEnd w:id="29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8C0002" w:rsidRDefault="00A23648" w:rsidP="005D36B0">
            <w:pPr>
              <w:pStyle w:val="af6"/>
            </w:pPr>
            <w:r w:rsidRPr="008C0002">
              <w:t>$ cd /usr/local/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wget http://nginx.org/download/nginx-1.8.0.tar.gz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tar -zxvf nginx-1.8.0.tar.gz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 xml:space="preserve">$ cd nginx-1.8.0  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 xml:space="preserve">$ ./configure --prefix=/usr/local/nginx </w:t>
            </w:r>
          </w:p>
          <w:p w:rsidR="00A23648" w:rsidRPr="008C0002" w:rsidRDefault="00A23648" w:rsidP="005D36B0">
            <w:pPr>
              <w:pStyle w:val="af6"/>
            </w:pPr>
            <w:r w:rsidRPr="008C0002">
              <w:t>$ make</w:t>
            </w:r>
          </w:p>
          <w:p w:rsidR="00A23648" w:rsidRDefault="00A23648" w:rsidP="005D36B0">
            <w:pPr>
              <w:pStyle w:val="af6"/>
            </w:pPr>
            <w:r w:rsidRPr="008C0002">
              <w:lastRenderedPageBreak/>
              <w:t>$ make install</w:t>
            </w:r>
          </w:p>
        </w:tc>
      </w:tr>
    </w:tbl>
    <w:p w:rsidR="00A23648" w:rsidRDefault="00A23648" w:rsidP="00A23648">
      <w:r w:rsidRPr="008C0002">
        <w:rPr>
          <w:rFonts w:ascii="宋体" w:eastAsia="宋体" w:hAnsi="宋体" w:cs="宋体"/>
          <w:sz w:val="24"/>
          <w:szCs w:val="24"/>
        </w:rPr>
        <w:lastRenderedPageBreak/>
        <w:br/>
      </w:r>
      <w:r>
        <w:rPr>
          <w:rFonts w:hint="eastAsia"/>
        </w:rPr>
        <w:t>安装</w:t>
      </w:r>
      <w:r>
        <w:t>常见错误</w:t>
      </w:r>
      <w:r>
        <w:rPr>
          <w:rFonts w:hint="eastAsia"/>
        </w:rPr>
        <w:t>:</w:t>
      </w:r>
    </w:p>
    <w:p w:rsidR="00096979" w:rsidRDefault="00096979" w:rsidP="00096979">
      <w:pPr>
        <w:pStyle w:val="af6"/>
      </w:pPr>
      <w:r w:rsidRPr="00096979">
        <w:t>[root@linuxzgf ~]#file /bin/cat</w:t>
      </w:r>
    </w:p>
    <w:p w:rsidR="00096979" w:rsidRDefault="00096979" w:rsidP="00096979">
      <w:r w:rsidRPr="00554CEC">
        <w:rPr>
          <w:rStyle w:val="Char"/>
          <w:rFonts w:hint="eastAsia"/>
        </w:rPr>
        <w:t>/bin/cat: ELF 32-bit LSB executable, Intel 80386, version 1 (SYSV), for GNU/Linux 2.6.9, dynamically linked (uses shared libs), for GNU/Linux 2.6.9, stripped</w:t>
      </w:r>
      <w:r>
        <w:rPr>
          <w:rFonts w:hint="eastAsia"/>
        </w:rPr>
        <w:br/>
      </w:r>
      <w:r w:rsidRPr="00554CEC">
        <w:rPr>
          <w:rStyle w:val="Char"/>
          <w:rFonts w:hint="eastAsia"/>
        </w:rPr>
        <w:t>32-bit</w:t>
      </w:r>
      <w:r w:rsidRPr="00554CEC">
        <w:rPr>
          <w:rStyle w:val="Char"/>
          <w:rFonts w:hint="eastAsia"/>
        </w:rPr>
        <w:t>即是</w:t>
      </w:r>
      <w:r w:rsidRPr="00554CEC">
        <w:rPr>
          <w:rStyle w:val="Char"/>
          <w:rFonts w:hint="eastAsia"/>
        </w:rPr>
        <w:t>32</w:t>
      </w:r>
      <w:r w:rsidRPr="00554CEC">
        <w:rPr>
          <w:rStyle w:val="Char"/>
          <w:rFonts w:hint="eastAsia"/>
        </w:rPr>
        <w:t>位的</w:t>
      </w:r>
      <w:r w:rsidRPr="00554CEC">
        <w:rPr>
          <w:rStyle w:val="Char"/>
          <w:rFonts w:hint="eastAsia"/>
        </w:rPr>
        <w:t xml:space="preserve"> linux, </w:t>
      </w:r>
      <w:r w:rsidRPr="00554CEC">
        <w:rPr>
          <w:rStyle w:val="Char"/>
          <w:rFonts w:hint="eastAsia"/>
        </w:rPr>
        <w:t>如是</w:t>
      </w:r>
      <w:r w:rsidRPr="00554CEC">
        <w:rPr>
          <w:rStyle w:val="Char"/>
          <w:rFonts w:hint="eastAsia"/>
        </w:rPr>
        <w:t>64</w:t>
      </w:r>
      <w:r w:rsidRPr="00554CEC">
        <w:rPr>
          <w:rStyle w:val="Char"/>
          <w:rFonts w:hint="eastAsia"/>
        </w:rPr>
        <w:t>位的</w:t>
      </w:r>
      <w:r w:rsidRPr="00554CEC">
        <w:rPr>
          <w:rStyle w:val="Char"/>
          <w:rFonts w:hint="eastAsia"/>
        </w:rPr>
        <w:t xml:space="preserve">, </w:t>
      </w:r>
      <w:r w:rsidRPr="00554CEC">
        <w:rPr>
          <w:rStyle w:val="Char"/>
          <w:rFonts w:hint="eastAsia"/>
        </w:rPr>
        <w:t>显示的是</w:t>
      </w:r>
      <w:r w:rsidRPr="00554CEC">
        <w:rPr>
          <w:rStyle w:val="Char"/>
          <w:rFonts w:hint="eastAsia"/>
        </w:rPr>
        <w:t xml:space="preserve"> 64-bit</w:t>
      </w:r>
    </w:p>
    <w:p w:rsidR="00831E1F" w:rsidRDefault="00831E1F" w:rsidP="00096979">
      <w:pPr>
        <w:rPr>
          <w:color w:val="333333"/>
        </w:rPr>
      </w:pPr>
      <w:r>
        <w:rPr>
          <w:rFonts w:ascii="微软雅黑" w:eastAsia="微软雅黑" w:hAnsi="微软雅黑" w:hint="eastAsia"/>
          <w:color w:val="333333"/>
        </w:rPr>
        <w:t>如果是32位系统</w:t>
      </w:r>
    </w:p>
    <w:p w:rsidR="00831E1F" w:rsidRDefault="00831E1F" w:rsidP="00831E1F">
      <w:pPr>
        <w:pStyle w:val="af6"/>
        <w:rPr>
          <w:color w:val="333333"/>
        </w:rPr>
      </w:pPr>
      <w:r>
        <w:t>[root@lee ~]# ln -s /usr/local/lib/libpcre.so.1 /lib</w:t>
      </w:r>
    </w:p>
    <w:p w:rsidR="00831E1F" w:rsidRDefault="00831E1F" w:rsidP="00831E1F">
      <w:pPr>
        <w:pStyle w:val="af7"/>
        <w:shd w:val="clear" w:color="auto" w:fill="FFFFFF"/>
        <w:spacing w:before="0" w:beforeAutospacing="0" w:after="240" w:afterAutospacing="0" w:line="378" w:lineRule="atLeast"/>
        <w:rPr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如果是64位系统</w:t>
      </w:r>
    </w:p>
    <w:p w:rsidR="00831E1F" w:rsidRDefault="00831E1F" w:rsidP="00831E1F">
      <w:pPr>
        <w:pStyle w:val="af6"/>
        <w:rPr>
          <w:color w:val="333333"/>
        </w:rPr>
      </w:pPr>
      <w:r>
        <w:t>[root@lee ~]# ln -s /usr/local/lib/libpcre.so.1 /lib64</w:t>
      </w:r>
    </w:p>
    <w:p w:rsidR="00831E1F" w:rsidRDefault="00831E1F" w:rsidP="00831E1F">
      <w:pPr>
        <w:pStyle w:val="af7"/>
        <w:shd w:val="clear" w:color="auto" w:fill="FFFFFF"/>
        <w:spacing w:before="0" w:beforeAutospacing="0" w:after="240" w:afterAutospacing="0" w:line="378" w:lineRule="atLeast"/>
        <w:rPr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然后在启动nginx就OK了</w:t>
      </w:r>
    </w:p>
    <w:p w:rsidR="00831E1F" w:rsidRDefault="000D3201" w:rsidP="00831E1F">
      <w:pPr>
        <w:pStyle w:val="af6"/>
        <w:rPr>
          <w:color w:val="333333"/>
        </w:rPr>
      </w:pPr>
      <w:r>
        <w:t>[root@lee ~]# /usr/local</w:t>
      </w:r>
      <w:r w:rsidR="00831E1F">
        <w:t>/nginx/sbin/nginx</w:t>
      </w:r>
    </w:p>
    <w:p w:rsidR="00A23648" w:rsidRPr="00831E1F" w:rsidRDefault="00A23648" w:rsidP="00554CEC">
      <w:pPr>
        <w:pStyle w:val="a3"/>
        <w:rPr>
          <w:shd w:val="clear" w:color="auto" w:fill="FFFFFF"/>
        </w:rPr>
      </w:pPr>
    </w:p>
    <w:p w:rsidR="00A23648" w:rsidRDefault="00A23648" w:rsidP="00A23648">
      <w:pPr>
        <w:pStyle w:val="2"/>
      </w:pPr>
      <w:bookmarkStart w:id="30" w:name="_Toc3230725"/>
      <w:r>
        <w:rPr>
          <w:rFonts w:hint="eastAsia"/>
        </w:rPr>
        <w:t>启动</w:t>
      </w:r>
      <w:r>
        <w:t>nginx</w:t>
      </w:r>
      <w:bookmarkEnd w:id="30"/>
    </w:p>
    <w:p w:rsidR="00A23648" w:rsidRPr="00B71B3D" w:rsidRDefault="00A23648" w:rsidP="00831E1F">
      <w:pPr>
        <w:pStyle w:val="af6"/>
        <w:rPr>
          <w:sz w:val="20"/>
          <w:szCs w:val="20"/>
        </w:rPr>
      </w:pPr>
      <w:r w:rsidRPr="00B71B3D">
        <w:rPr>
          <w:bdr w:val="none" w:sz="0" w:space="0" w:color="auto" w:frame="1"/>
        </w:rPr>
        <w:t>/usr/local/nginx/sbin/nginx</w:t>
      </w:r>
    </w:p>
    <w:p w:rsidR="00A23648" w:rsidRDefault="00A23648" w:rsidP="00A23648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sz w:val="24"/>
          <w:szCs w:val="24"/>
        </w:rPr>
        <w:t>检查是否启动成功：</w:t>
      </w:r>
    </w:p>
    <w:p w:rsidR="00977996" w:rsidRDefault="00977996" w:rsidP="00A23648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>
        <w:rPr>
          <w:noProof/>
        </w:rPr>
        <w:drawing>
          <wp:inline distT="0" distB="0" distL="0" distR="0" wp14:anchorId="211B6010" wp14:editId="34653C81">
            <wp:extent cx="5200000" cy="1180952"/>
            <wp:effectExtent l="0" t="0" r="127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996" w:rsidRDefault="00977996" w:rsidP="00A23648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>
        <w:rPr>
          <w:rFonts w:ascii="Arial" w:eastAsia="宋体" w:hAnsi="Arial" w:cs="Arial"/>
          <w:color w:val="2F2F2F"/>
          <w:sz w:val="24"/>
          <w:szCs w:val="24"/>
        </w:rPr>
        <w:t>ps aux | grep ‘nginx’</w:t>
      </w:r>
    </w:p>
    <w:p w:rsidR="00977996" w:rsidRPr="00B71B3D" w:rsidRDefault="00977996" w:rsidP="00A23648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>
        <w:rPr>
          <w:rFonts w:ascii="Arial" w:eastAsia="宋体" w:hAnsi="Arial" w:cs="Arial"/>
          <w:color w:val="2F2F2F"/>
          <w:sz w:val="24"/>
          <w:szCs w:val="24"/>
        </w:rPr>
        <w:t>kill -9 ????</w:t>
      </w:r>
    </w:p>
    <w:p w:rsidR="00A23648" w:rsidRDefault="00A23648" w:rsidP="00A23648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sz w:val="24"/>
          <w:szCs w:val="24"/>
        </w:rPr>
        <w:t>打开浏览器访问此机器的</w:t>
      </w:r>
      <w:r w:rsidRPr="00B71B3D">
        <w:rPr>
          <w:rFonts w:ascii="Arial" w:eastAsia="宋体" w:hAnsi="Arial" w:cs="Arial"/>
          <w:color w:val="2F2F2F"/>
          <w:sz w:val="24"/>
          <w:szCs w:val="24"/>
        </w:rPr>
        <w:t xml:space="preserve"> IP</w:t>
      </w:r>
      <w:r w:rsidRPr="00B71B3D">
        <w:rPr>
          <w:rFonts w:ascii="Arial" w:eastAsia="宋体" w:hAnsi="Arial" w:cs="Arial"/>
          <w:color w:val="2F2F2F"/>
          <w:sz w:val="24"/>
          <w:szCs w:val="24"/>
        </w:rPr>
        <w:t>，如果浏览器出现</w:t>
      </w:r>
      <w:r w:rsidRPr="00B71B3D">
        <w:rPr>
          <w:rFonts w:ascii="Arial" w:eastAsia="宋体" w:hAnsi="Arial" w:cs="Arial"/>
          <w:color w:val="2F2F2F"/>
          <w:sz w:val="24"/>
          <w:szCs w:val="24"/>
        </w:rPr>
        <w:t xml:space="preserve"> Welcome to nginx! </w:t>
      </w:r>
      <w:r w:rsidRPr="00B71B3D">
        <w:rPr>
          <w:rFonts w:ascii="Arial" w:eastAsia="宋体" w:hAnsi="Arial" w:cs="Arial"/>
          <w:color w:val="2F2F2F"/>
          <w:sz w:val="24"/>
          <w:szCs w:val="24"/>
        </w:rPr>
        <w:t>则表示</w:t>
      </w:r>
      <w:r w:rsidRPr="00B71B3D">
        <w:rPr>
          <w:rFonts w:ascii="Arial" w:eastAsia="宋体" w:hAnsi="Arial" w:cs="Arial"/>
          <w:color w:val="2F2F2F"/>
          <w:sz w:val="24"/>
          <w:szCs w:val="24"/>
        </w:rPr>
        <w:t xml:space="preserve"> Nginx </w:t>
      </w:r>
      <w:r w:rsidRPr="00B71B3D">
        <w:rPr>
          <w:rFonts w:ascii="Arial" w:eastAsia="宋体" w:hAnsi="Arial" w:cs="Arial"/>
          <w:color w:val="2F2F2F"/>
          <w:sz w:val="24"/>
          <w:szCs w:val="24"/>
        </w:rPr>
        <w:t>已经安装并运行成功。</w:t>
      </w:r>
    </w:p>
    <w:p w:rsidR="00847AFD" w:rsidRDefault="00847AFD" w:rsidP="00A23648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>
        <w:rPr>
          <w:rFonts w:ascii="Arial" w:eastAsia="宋体" w:hAnsi="Arial" w:cs="Arial"/>
          <w:color w:val="2F2F2F"/>
          <w:sz w:val="24"/>
          <w:szCs w:val="24"/>
        </w:rPr>
        <w:t>更改默认页面</w:t>
      </w:r>
    </w:p>
    <w:p w:rsidR="00847AFD" w:rsidRDefault="00847AFD" w:rsidP="00847AFD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 w:rsidRPr="00847AFD">
        <w:rPr>
          <w:rFonts w:ascii="Arial" w:eastAsia="宋体" w:hAnsi="Arial" w:cs="Arial"/>
          <w:color w:val="2F2F2F"/>
          <w:sz w:val="24"/>
          <w:szCs w:val="24"/>
        </w:rPr>
        <w:t>/usr/local/nginx/html</w:t>
      </w:r>
    </w:p>
    <w:p w:rsidR="00847AFD" w:rsidRPr="00B71B3D" w:rsidRDefault="00847AFD" w:rsidP="00847AFD">
      <w:pPr>
        <w:shd w:val="clear" w:color="auto" w:fill="FFFFFF"/>
        <w:spacing w:after="375"/>
        <w:rPr>
          <w:rFonts w:ascii="Arial" w:eastAsia="宋体" w:hAnsi="Arial" w:cs="Arial"/>
          <w:color w:val="2F2F2F"/>
          <w:sz w:val="24"/>
          <w:szCs w:val="24"/>
        </w:rPr>
      </w:pPr>
      <w:r>
        <w:rPr>
          <w:rFonts w:ascii="Arial" w:eastAsia="宋体" w:hAnsi="Arial" w:cs="Arial"/>
          <w:color w:val="2F2F2F"/>
          <w:sz w:val="24"/>
          <w:szCs w:val="24"/>
        </w:rPr>
        <w:t>vim index</w:t>
      </w:r>
      <w:r>
        <w:rPr>
          <w:rFonts w:ascii="Arial" w:eastAsia="宋体" w:hAnsi="Arial" w:cs="Arial" w:hint="eastAsia"/>
          <w:color w:val="2F2F2F"/>
          <w:sz w:val="24"/>
          <w:szCs w:val="24"/>
        </w:rPr>
        <w:t>.html</w:t>
      </w:r>
    </w:p>
    <w:p w:rsidR="00A23648" w:rsidRDefault="00A23648" w:rsidP="00A23648">
      <w:pPr>
        <w:pStyle w:val="3"/>
      </w:pPr>
      <w:bookmarkStart w:id="31" w:name="_Toc3230726"/>
      <w:r>
        <w:rPr>
          <w:rFonts w:hint="eastAsia"/>
        </w:rPr>
        <w:lastRenderedPageBreak/>
        <w:t>常用命令</w:t>
      </w:r>
      <w:bookmarkEnd w:id="31"/>
    </w:p>
    <w:p w:rsidR="00A23648" w:rsidRPr="0007668D" w:rsidRDefault="00A23648" w:rsidP="00B7294F">
      <w:pPr>
        <w:pStyle w:val="af6"/>
      </w:pPr>
      <w:r w:rsidRPr="00B71B3D">
        <w:t>重启：</w:t>
      </w:r>
      <w:r w:rsidRPr="00B71B3D">
        <w:br/>
        <w:t>$ /usr/</w:t>
      </w:r>
      <w:r>
        <w:t xml:space="preserve">local/nginx/sbin/nginx </w:t>
      </w:r>
      <w:r>
        <w:t>启动命令</w:t>
      </w:r>
    </w:p>
    <w:p w:rsidR="00A23648" w:rsidRPr="00B71B3D" w:rsidRDefault="00A23648" w:rsidP="00B7294F">
      <w:pPr>
        <w:pStyle w:val="af6"/>
      </w:pPr>
      <w:r w:rsidRPr="00B71B3D">
        <w:t>重启：</w:t>
      </w:r>
      <w:r w:rsidRPr="00B71B3D">
        <w:br/>
        <w:t>$ /usr/local/nginx/sbin/nginx –s reload</w:t>
      </w:r>
    </w:p>
    <w:p w:rsidR="00A23648" w:rsidRPr="00B71B3D" w:rsidRDefault="00A23648" w:rsidP="00B7294F">
      <w:pPr>
        <w:pStyle w:val="af6"/>
      </w:pPr>
      <w:r w:rsidRPr="00B71B3D">
        <w:t>停止：</w:t>
      </w:r>
      <w:r w:rsidR="001458E9">
        <w:br/>
        <w:t xml:space="preserve">$ /usr/local/nginx/sbin/nginx </w:t>
      </w:r>
      <w:r w:rsidR="001458E9">
        <w:rPr>
          <w:rFonts w:hint="eastAsia"/>
        </w:rPr>
        <w:t>-</w:t>
      </w:r>
      <w:r w:rsidRPr="00B71B3D">
        <w:t>s stop</w:t>
      </w:r>
    </w:p>
    <w:p w:rsidR="00A23648" w:rsidRPr="00B71B3D" w:rsidRDefault="00A23648" w:rsidP="00B7294F">
      <w:pPr>
        <w:pStyle w:val="af6"/>
      </w:pPr>
      <w:r w:rsidRPr="00B71B3D">
        <w:t>测试配置文件是否正常：</w:t>
      </w:r>
      <w:r w:rsidRPr="00B71B3D">
        <w:br/>
        <w:t xml:space="preserve">$ /usr/local/nginx/sbin/nginx –t </w:t>
      </w:r>
    </w:p>
    <w:p w:rsidR="00A23648" w:rsidRDefault="00A23648" w:rsidP="00B7294F">
      <w:pPr>
        <w:pStyle w:val="af6"/>
      </w:pPr>
      <w:r w:rsidRPr="00B71B3D">
        <w:t>强制关闭：</w:t>
      </w:r>
      <w:r w:rsidRPr="00B71B3D">
        <w:br/>
        <w:t>$ pkill nginx</w:t>
      </w:r>
    </w:p>
    <w:p w:rsidR="00B7294F" w:rsidRDefault="00B7294F" w:rsidP="00B7294F">
      <w:pPr>
        <w:pStyle w:val="af6"/>
      </w:pPr>
      <w:r>
        <w:t>重载配置</w:t>
      </w:r>
    </w:p>
    <w:p w:rsidR="00B7294F" w:rsidRPr="00B71B3D" w:rsidRDefault="00B7294F" w:rsidP="00B7294F">
      <w:pPr>
        <w:pStyle w:val="af6"/>
      </w:pPr>
      <w:r w:rsidRPr="00B7294F">
        <w:t>/usr/local/nginx/sbin/nginx -s reload</w:t>
      </w:r>
    </w:p>
    <w:p w:rsidR="00A23648" w:rsidRDefault="00A23648" w:rsidP="00A23648">
      <w:pPr>
        <w:pStyle w:val="2"/>
      </w:pPr>
      <w:bookmarkStart w:id="32" w:name="_Toc3230727"/>
      <w:r>
        <w:rPr>
          <w:rFonts w:hint="eastAsia"/>
        </w:rPr>
        <w:t>启动</w:t>
      </w:r>
      <w:r>
        <w:rPr>
          <w:rFonts w:hint="eastAsia"/>
        </w:rPr>
        <w:t>Nginx + Keepalived</w:t>
      </w:r>
      <w:r>
        <w:t>高可用</w:t>
      </w:r>
      <w:bookmarkEnd w:id="32"/>
    </w:p>
    <w:p w:rsidR="00A23648" w:rsidRPr="008F75A6" w:rsidRDefault="00A23648" w:rsidP="00A23648">
      <w:pPr>
        <w:pStyle w:val="2"/>
      </w:pPr>
      <w:bookmarkStart w:id="33" w:name="_Toc3230728"/>
      <w:r>
        <w:rPr>
          <w:rFonts w:hint="eastAsia"/>
        </w:rPr>
        <w:t>什么</w:t>
      </w:r>
      <w:r>
        <w:t>是</w:t>
      </w:r>
      <w:r w:rsidRPr="00A70034">
        <w:t>Keepalived</w:t>
      </w:r>
      <w:bookmarkEnd w:id="33"/>
    </w:p>
    <w:p w:rsidR="00A23648" w:rsidRDefault="00554CEC" w:rsidP="00A23648">
      <w:pPr>
        <w:pStyle w:val="af7"/>
        <w:shd w:val="clear" w:color="auto" w:fill="FFFFFF"/>
        <w:spacing w:before="0" w:beforeAutospacing="0" w:after="264" w:afterAutospacing="0"/>
        <w:rPr>
          <w:rFonts w:ascii="microsoft yahei" w:hAnsi="microsoft yahei" w:hint="eastAsia"/>
          <w:color w:val="3F3F3F"/>
          <w:sz w:val="23"/>
          <w:szCs w:val="23"/>
        </w:rPr>
      </w:pPr>
      <w:hyperlink r:id="rId24" w:tgtFrame="_blank" w:history="1">
        <w:r w:rsidR="00A23648">
          <w:rPr>
            <w:rStyle w:val="a5"/>
            <w:rFonts w:ascii="microsoft yahei" w:hAnsi="microsoft yahei"/>
            <w:color w:val="4FA1DB"/>
            <w:sz w:val="23"/>
            <w:szCs w:val="23"/>
          </w:rPr>
          <w:t>Keepalived</w:t>
        </w:r>
      </w:hyperlink>
      <w:r w:rsidR="00A23648">
        <w:rPr>
          <w:rFonts w:ascii="microsoft yahei" w:hAnsi="microsoft yahei"/>
          <w:color w:val="3F3F3F"/>
          <w:sz w:val="23"/>
          <w:szCs w:val="23"/>
        </w:rPr>
        <w:t>是一个免费开源的，用</w:t>
      </w:r>
      <w:r w:rsidR="00A23648">
        <w:rPr>
          <w:rFonts w:ascii="microsoft yahei" w:hAnsi="microsoft yahei"/>
          <w:color w:val="3F3F3F"/>
          <w:sz w:val="23"/>
          <w:szCs w:val="23"/>
        </w:rPr>
        <w:t>C</w:t>
      </w:r>
      <w:r w:rsidR="00A23648">
        <w:rPr>
          <w:rFonts w:ascii="microsoft yahei" w:hAnsi="microsoft yahei"/>
          <w:color w:val="3F3F3F"/>
          <w:sz w:val="23"/>
          <w:szCs w:val="23"/>
        </w:rPr>
        <w:t>编写的类似于</w:t>
      </w:r>
      <w:r w:rsidR="00A23648">
        <w:rPr>
          <w:rFonts w:ascii="microsoft yahei" w:hAnsi="microsoft yahei"/>
          <w:color w:val="3F3F3F"/>
          <w:sz w:val="23"/>
          <w:szCs w:val="23"/>
        </w:rPr>
        <w:t>layer3, 4 &amp; 7</w:t>
      </w:r>
      <w:r w:rsidR="00A23648">
        <w:rPr>
          <w:rFonts w:ascii="microsoft yahei" w:hAnsi="microsoft yahei"/>
          <w:color w:val="3F3F3F"/>
          <w:sz w:val="23"/>
          <w:szCs w:val="23"/>
        </w:rPr>
        <w:t>交换机制软件，具备我们平时说的第</w:t>
      </w:r>
      <w:r w:rsidR="00A23648">
        <w:rPr>
          <w:rFonts w:ascii="microsoft yahei" w:hAnsi="microsoft yahei"/>
          <w:color w:val="3F3F3F"/>
          <w:sz w:val="23"/>
          <w:szCs w:val="23"/>
        </w:rPr>
        <w:t>3</w:t>
      </w:r>
      <w:r w:rsidR="00A23648">
        <w:rPr>
          <w:rFonts w:ascii="microsoft yahei" w:hAnsi="microsoft yahei"/>
          <w:color w:val="3F3F3F"/>
          <w:sz w:val="23"/>
          <w:szCs w:val="23"/>
        </w:rPr>
        <w:t>层、第</w:t>
      </w:r>
      <w:r w:rsidR="00A23648">
        <w:rPr>
          <w:rFonts w:ascii="microsoft yahei" w:hAnsi="microsoft yahei"/>
          <w:color w:val="3F3F3F"/>
          <w:sz w:val="23"/>
          <w:szCs w:val="23"/>
        </w:rPr>
        <w:t>4</w:t>
      </w:r>
      <w:r w:rsidR="00A23648">
        <w:rPr>
          <w:rFonts w:ascii="microsoft yahei" w:hAnsi="microsoft yahei"/>
          <w:color w:val="3F3F3F"/>
          <w:sz w:val="23"/>
          <w:szCs w:val="23"/>
        </w:rPr>
        <w:t>层和第</w:t>
      </w:r>
      <w:r w:rsidR="00A23648">
        <w:rPr>
          <w:rFonts w:ascii="microsoft yahei" w:hAnsi="microsoft yahei"/>
          <w:color w:val="3F3F3F"/>
          <w:sz w:val="23"/>
          <w:szCs w:val="23"/>
        </w:rPr>
        <w:t>7</w:t>
      </w:r>
      <w:r w:rsidR="00A23648">
        <w:rPr>
          <w:rFonts w:ascii="microsoft yahei" w:hAnsi="microsoft yahei"/>
          <w:color w:val="3F3F3F"/>
          <w:sz w:val="23"/>
          <w:szCs w:val="23"/>
        </w:rPr>
        <w:t>层交换机的功能。主要提供</w:t>
      </w:r>
      <w:r w:rsidR="00A23648">
        <w:rPr>
          <w:rStyle w:val="ab"/>
          <w:rFonts w:ascii="microsoft yahei" w:hAnsi="microsoft yahei"/>
          <w:color w:val="3F3F3F"/>
          <w:sz w:val="23"/>
          <w:szCs w:val="23"/>
        </w:rPr>
        <w:t>loadbalancing</w:t>
      </w:r>
      <w:r w:rsidR="00A23648">
        <w:rPr>
          <w:rFonts w:ascii="microsoft yahei" w:hAnsi="microsoft yahei"/>
          <w:color w:val="3F3F3F"/>
          <w:sz w:val="23"/>
          <w:szCs w:val="23"/>
        </w:rPr>
        <w:t>（负载均衡）和</w:t>
      </w:r>
      <w:r w:rsidR="00A23648">
        <w:rPr>
          <w:rFonts w:ascii="microsoft yahei" w:hAnsi="microsoft yahei"/>
          <w:color w:val="3F3F3F"/>
          <w:sz w:val="23"/>
          <w:szCs w:val="23"/>
        </w:rPr>
        <w:t> </w:t>
      </w:r>
      <w:r w:rsidR="00A23648">
        <w:rPr>
          <w:rStyle w:val="ab"/>
          <w:rFonts w:ascii="microsoft yahei" w:hAnsi="microsoft yahei"/>
          <w:color w:val="3F3F3F"/>
          <w:sz w:val="23"/>
          <w:szCs w:val="23"/>
        </w:rPr>
        <w:t>high-availability</w:t>
      </w:r>
      <w:r w:rsidR="00A23648">
        <w:rPr>
          <w:rFonts w:ascii="microsoft yahei" w:hAnsi="microsoft yahei"/>
          <w:color w:val="3F3F3F"/>
          <w:sz w:val="23"/>
          <w:szCs w:val="23"/>
        </w:rPr>
        <w:t>（高可用）功能，负载均衡实现需要依赖</w:t>
      </w:r>
      <w:r w:rsidR="00A23648">
        <w:rPr>
          <w:rFonts w:ascii="microsoft yahei" w:hAnsi="microsoft yahei"/>
          <w:color w:val="3F3F3F"/>
          <w:sz w:val="23"/>
          <w:szCs w:val="23"/>
        </w:rPr>
        <w:t>Linux</w:t>
      </w:r>
      <w:r w:rsidR="00A23648">
        <w:rPr>
          <w:rFonts w:ascii="microsoft yahei" w:hAnsi="microsoft yahei"/>
          <w:color w:val="3F3F3F"/>
          <w:sz w:val="23"/>
          <w:szCs w:val="23"/>
        </w:rPr>
        <w:t>的虚拟服务内核模块（</w:t>
      </w:r>
      <w:r w:rsidR="00A23648">
        <w:rPr>
          <w:rFonts w:ascii="microsoft yahei" w:hAnsi="microsoft yahei"/>
          <w:color w:val="3F3F3F"/>
          <w:sz w:val="23"/>
          <w:szCs w:val="23"/>
        </w:rPr>
        <w:t>ipvs</w:t>
      </w:r>
      <w:r w:rsidR="00A23648">
        <w:rPr>
          <w:rFonts w:ascii="microsoft yahei" w:hAnsi="microsoft yahei"/>
          <w:color w:val="3F3F3F"/>
          <w:sz w:val="23"/>
          <w:szCs w:val="23"/>
        </w:rPr>
        <w:t>），而高可用是通过</w:t>
      </w:r>
      <w:r w:rsidR="00A23648">
        <w:rPr>
          <w:rFonts w:ascii="microsoft yahei" w:hAnsi="microsoft yahei"/>
          <w:color w:val="3F3F3F"/>
          <w:sz w:val="23"/>
          <w:szCs w:val="23"/>
        </w:rPr>
        <w:t>VRRP</w:t>
      </w:r>
      <w:r w:rsidR="00A23648">
        <w:rPr>
          <w:rFonts w:ascii="microsoft yahei" w:hAnsi="microsoft yahei"/>
          <w:color w:val="3F3F3F"/>
          <w:sz w:val="23"/>
          <w:szCs w:val="23"/>
        </w:rPr>
        <w:t>协议实现多台机器之间的故障转移服务。</w:t>
      </w:r>
      <w:r w:rsidR="00A23648">
        <w:rPr>
          <w:rFonts w:ascii="microsoft yahei" w:hAnsi="microsoft yahei"/>
          <w:color w:val="3F3F3F"/>
          <w:sz w:val="23"/>
          <w:szCs w:val="23"/>
        </w:rPr>
        <w:t> </w:t>
      </w:r>
      <w:r w:rsidR="00A23648">
        <w:rPr>
          <w:rFonts w:ascii="microsoft yahei" w:hAnsi="microsoft yahei"/>
          <w:color w:val="3F3F3F"/>
          <w:sz w:val="23"/>
          <w:szCs w:val="23"/>
        </w:rPr>
        <w:br/>
      </w:r>
      <w:r w:rsidR="00A23648">
        <w:rPr>
          <w:rFonts w:ascii="microsoft yahei" w:hAnsi="microsoft yahei" w:hint="eastAsia"/>
          <w:noProof/>
          <w:color w:val="3F3F3F"/>
          <w:sz w:val="23"/>
          <w:szCs w:val="23"/>
        </w:rPr>
        <w:drawing>
          <wp:inline distT="0" distB="0" distL="0" distR="0" wp14:anchorId="4D852563" wp14:editId="07F83869">
            <wp:extent cx="5441315" cy="3736340"/>
            <wp:effectExtent l="0" t="0" r="698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315" cy="373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23648">
        <w:rPr>
          <w:rFonts w:ascii="microsoft yahei" w:hAnsi="microsoft yahei"/>
          <w:color w:val="3F3F3F"/>
          <w:sz w:val="23"/>
          <w:szCs w:val="23"/>
        </w:rPr>
        <w:t> </w:t>
      </w:r>
      <w:r w:rsidR="00A23648">
        <w:rPr>
          <w:rFonts w:ascii="microsoft yahei" w:hAnsi="microsoft yahei"/>
          <w:color w:val="3F3F3F"/>
          <w:sz w:val="23"/>
          <w:szCs w:val="23"/>
        </w:rPr>
        <w:br/>
      </w:r>
      <w:r w:rsidR="00A23648">
        <w:rPr>
          <w:rFonts w:ascii="microsoft yahei" w:hAnsi="microsoft yahei"/>
          <w:color w:val="3F3F3F"/>
          <w:sz w:val="23"/>
          <w:szCs w:val="23"/>
        </w:rPr>
        <w:t>上图是</w:t>
      </w:r>
      <w:r w:rsidR="00A23648">
        <w:rPr>
          <w:rFonts w:ascii="microsoft yahei" w:hAnsi="microsoft yahei"/>
          <w:color w:val="3F3F3F"/>
          <w:sz w:val="23"/>
          <w:szCs w:val="23"/>
        </w:rPr>
        <w:t>Keepalived</w:t>
      </w:r>
      <w:r w:rsidR="00A23648">
        <w:rPr>
          <w:rFonts w:ascii="microsoft yahei" w:hAnsi="microsoft yahei"/>
          <w:color w:val="3F3F3F"/>
          <w:sz w:val="23"/>
          <w:szCs w:val="23"/>
        </w:rPr>
        <w:t>的功能体系结构，大致分两层：用户空间（</w:t>
      </w:r>
      <w:r w:rsidR="00A23648">
        <w:rPr>
          <w:rFonts w:ascii="microsoft yahei" w:hAnsi="microsoft yahei"/>
          <w:color w:val="3F3F3F"/>
          <w:sz w:val="23"/>
          <w:szCs w:val="23"/>
        </w:rPr>
        <w:t>user space</w:t>
      </w:r>
      <w:r w:rsidR="00A23648">
        <w:rPr>
          <w:rFonts w:ascii="microsoft yahei" w:hAnsi="microsoft yahei"/>
          <w:color w:val="3F3F3F"/>
          <w:sz w:val="23"/>
          <w:szCs w:val="23"/>
        </w:rPr>
        <w:t>）和内核空间（</w:t>
      </w:r>
      <w:r w:rsidR="00A23648">
        <w:rPr>
          <w:rFonts w:ascii="microsoft yahei" w:hAnsi="microsoft yahei"/>
          <w:color w:val="3F3F3F"/>
          <w:sz w:val="23"/>
          <w:szCs w:val="23"/>
        </w:rPr>
        <w:t>kernel space</w:t>
      </w:r>
      <w:r w:rsidR="00A23648">
        <w:rPr>
          <w:rFonts w:ascii="microsoft yahei" w:hAnsi="microsoft yahei"/>
          <w:color w:val="3F3F3F"/>
          <w:sz w:val="23"/>
          <w:szCs w:val="23"/>
        </w:rPr>
        <w:t>）。</w:t>
      </w:r>
      <w:r w:rsidR="00A23648">
        <w:rPr>
          <w:rFonts w:ascii="microsoft yahei" w:hAnsi="microsoft yahei"/>
          <w:color w:val="3F3F3F"/>
          <w:sz w:val="23"/>
          <w:szCs w:val="23"/>
        </w:rPr>
        <w:t> </w:t>
      </w:r>
      <w:r w:rsidR="00A23648">
        <w:rPr>
          <w:rFonts w:ascii="microsoft yahei" w:hAnsi="microsoft yahei"/>
          <w:color w:val="3F3F3F"/>
          <w:sz w:val="23"/>
          <w:szCs w:val="23"/>
        </w:rPr>
        <w:br/>
      </w:r>
      <w:r w:rsidR="00A23648">
        <w:rPr>
          <w:rStyle w:val="ab"/>
          <w:rFonts w:ascii="microsoft yahei" w:hAnsi="microsoft yahei"/>
          <w:color w:val="3F3F3F"/>
          <w:sz w:val="23"/>
          <w:szCs w:val="23"/>
        </w:rPr>
        <w:t>内核空间</w:t>
      </w:r>
      <w:r w:rsidR="00A23648">
        <w:rPr>
          <w:rFonts w:ascii="microsoft yahei" w:hAnsi="microsoft yahei"/>
          <w:color w:val="3F3F3F"/>
          <w:sz w:val="23"/>
          <w:szCs w:val="23"/>
        </w:rPr>
        <w:t>：主要包括</w:t>
      </w:r>
      <w:r w:rsidR="00A23648">
        <w:rPr>
          <w:rFonts w:ascii="microsoft yahei" w:hAnsi="microsoft yahei"/>
          <w:color w:val="3F3F3F"/>
          <w:sz w:val="23"/>
          <w:szCs w:val="23"/>
        </w:rPr>
        <w:t>IPVS</w:t>
      </w:r>
      <w:r w:rsidR="00A23648">
        <w:rPr>
          <w:rFonts w:ascii="microsoft yahei" w:hAnsi="microsoft yahei"/>
          <w:color w:val="3F3F3F"/>
          <w:sz w:val="23"/>
          <w:szCs w:val="23"/>
        </w:rPr>
        <w:t>（</w:t>
      </w:r>
      <w:r w:rsidR="00A23648">
        <w:rPr>
          <w:rFonts w:ascii="microsoft yahei" w:hAnsi="microsoft yahei"/>
          <w:color w:val="3F3F3F"/>
          <w:sz w:val="23"/>
          <w:szCs w:val="23"/>
        </w:rPr>
        <w:t>IP</w:t>
      </w:r>
      <w:r w:rsidR="00A23648">
        <w:rPr>
          <w:rFonts w:ascii="microsoft yahei" w:hAnsi="microsoft yahei"/>
          <w:color w:val="3F3F3F"/>
          <w:sz w:val="23"/>
          <w:szCs w:val="23"/>
        </w:rPr>
        <w:t>虚拟服务器，用于实现网络服务的负载均衡）和</w:t>
      </w:r>
      <w:r w:rsidR="00A23648">
        <w:rPr>
          <w:rFonts w:ascii="microsoft yahei" w:hAnsi="microsoft yahei"/>
          <w:color w:val="3F3F3F"/>
          <w:sz w:val="23"/>
          <w:szCs w:val="23"/>
        </w:rPr>
        <w:t>NETLINK</w:t>
      </w:r>
      <w:r w:rsidR="00A23648">
        <w:rPr>
          <w:rFonts w:ascii="microsoft yahei" w:hAnsi="microsoft yahei"/>
          <w:color w:val="3F3F3F"/>
          <w:sz w:val="23"/>
          <w:szCs w:val="23"/>
        </w:rPr>
        <w:t>（提供高级路由及其他相关的网络功能）两个部份。</w:t>
      </w:r>
      <w:r w:rsidR="00A23648">
        <w:rPr>
          <w:rFonts w:ascii="microsoft yahei" w:hAnsi="microsoft yahei"/>
          <w:color w:val="3F3F3F"/>
          <w:sz w:val="23"/>
          <w:szCs w:val="23"/>
        </w:rPr>
        <w:t> </w:t>
      </w:r>
      <w:r w:rsidR="00A23648">
        <w:rPr>
          <w:rFonts w:ascii="microsoft yahei" w:hAnsi="microsoft yahei"/>
          <w:color w:val="3F3F3F"/>
          <w:sz w:val="23"/>
          <w:szCs w:val="23"/>
        </w:rPr>
        <w:br/>
      </w:r>
      <w:r w:rsidR="00A23648">
        <w:rPr>
          <w:rStyle w:val="ab"/>
          <w:rFonts w:ascii="microsoft yahei" w:hAnsi="microsoft yahei"/>
          <w:color w:val="3F3F3F"/>
          <w:sz w:val="23"/>
          <w:szCs w:val="23"/>
        </w:rPr>
        <w:t>用户空间</w:t>
      </w:r>
      <w:r w:rsidR="00A23648">
        <w:rPr>
          <w:rFonts w:ascii="microsoft yahei" w:hAnsi="microsoft yahei"/>
          <w:color w:val="3F3F3F"/>
          <w:sz w:val="23"/>
          <w:szCs w:val="23"/>
        </w:rPr>
        <w:t>：</w:t>
      </w:r>
    </w:p>
    <w:p w:rsidR="00A23648" w:rsidRDefault="00A23648" w:rsidP="00A23648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lastRenderedPageBreak/>
        <w:t>WatchDog</w:t>
      </w:r>
      <w:r>
        <w:rPr>
          <w:rFonts w:ascii="microsoft yahei" w:hAnsi="microsoft yahei"/>
          <w:color w:val="3F3F3F"/>
          <w:sz w:val="23"/>
          <w:szCs w:val="23"/>
        </w:rPr>
        <w:t>：负载监控</w:t>
      </w: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/>
          <w:color w:val="3F3F3F"/>
          <w:sz w:val="23"/>
          <w:szCs w:val="23"/>
        </w:rPr>
        <w:t>和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进程的状况</w:t>
      </w:r>
    </w:p>
    <w:p w:rsidR="00A23648" w:rsidRDefault="00A23648" w:rsidP="00A23648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/>
          <w:color w:val="3F3F3F"/>
          <w:sz w:val="23"/>
          <w:szCs w:val="23"/>
        </w:rPr>
        <w:t>：负载负载均衡器之间的失败切换</w:t>
      </w:r>
      <w:r>
        <w:rPr>
          <w:rFonts w:ascii="microsoft yahei" w:hAnsi="microsoft yahei"/>
          <w:color w:val="3F3F3F"/>
          <w:sz w:val="23"/>
          <w:szCs w:val="23"/>
        </w:rPr>
        <w:t>FailOver</w:t>
      </w:r>
      <w:r>
        <w:rPr>
          <w:rFonts w:ascii="microsoft yahei" w:hAnsi="microsoft yahei"/>
          <w:color w:val="3F3F3F"/>
          <w:sz w:val="23"/>
          <w:szCs w:val="23"/>
        </w:rPr>
        <w:t>，如果只用一个负载均稀器，则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不是必须的。</w:t>
      </w:r>
    </w:p>
    <w:p w:rsidR="00A23648" w:rsidRDefault="00A23648" w:rsidP="00A23648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/>
          <w:color w:val="3F3F3F"/>
          <w:sz w:val="23"/>
          <w:szCs w:val="23"/>
        </w:rPr>
        <w:t>：负责真实服务器的健康检查</w:t>
      </w:r>
      <w:r>
        <w:rPr>
          <w:rFonts w:ascii="microsoft yahei" w:hAnsi="microsoft yahei"/>
          <w:color w:val="3F3F3F"/>
          <w:sz w:val="23"/>
          <w:szCs w:val="23"/>
        </w:rPr>
        <w:t>healthchecking</w:t>
      </w:r>
      <w:r>
        <w:rPr>
          <w:rFonts w:ascii="microsoft yahei" w:hAnsi="microsoft yahei"/>
          <w:color w:val="3F3F3F"/>
          <w:sz w:val="23"/>
          <w:szCs w:val="23"/>
        </w:rPr>
        <w:t>，是</w:t>
      </w: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/>
          <w:color w:val="3F3F3F"/>
          <w:sz w:val="23"/>
          <w:szCs w:val="23"/>
        </w:rPr>
        <w:t>最主要的功能。换言之，可以没有</w:t>
      </w: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/>
          <w:color w:val="3F3F3F"/>
          <w:sz w:val="23"/>
          <w:szCs w:val="23"/>
        </w:rPr>
        <w:t>，但健康检查</w:t>
      </w:r>
      <w:r>
        <w:rPr>
          <w:rFonts w:ascii="microsoft yahei" w:hAnsi="microsoft yahei"/>
          <w:color w:val="3F3F3F"/>
          <w:sz w:val="23"/>
          <w:szCs w:val="23"/>
        </w:rPr>
        <w:t>healthchecking</w:t>
      </w:r>
      <w:r>
        <w:rPr>
          <w:rFonts w:ascii="microsoft yahei" w:hAnsi="microsoft yahei"/>
          <w:color w:val="3F3F3F"/>
          <w:sz w:val="23"/>
          <w:szCs w:val="23"/>
        </w:rPr>
        <w:t>是一定要有的。</w:t>
      </w:r>
    </w:p>
    <w:p w:rsidR="00A23648" w:rsidRDefault="00A23648" w:rsidP="00A23648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IPVS wrapper</w:t>
      </w:r>
      <w:r>
        <w:rPr>
          <w:rFonts w:ascii="microsoft yahei" w:hAnsi="microsoft yahei"/>
          <w:color w:val="3F3F3F"/>
          <w:sz w:val="23"/>
          <w:szCs w:val="23"/>
        </w:rPr>
        <w:t>：用户发送设定的规则到内核</w:t>
      </w:r>
      <w:r>
        <w:rPr>
          <w:rFonts w:ascii="microsoft yahei" w:hAnsi="microsoft yahei"/>
          <w:color w:val="3F3F3F"/>
          <w:sz w:val="23"/>
          <w:szCs w:val="23"/>
        </w:rPr>
        <w:t>ipvs</w:t>
      </w:r>
      <w:r>
        <w:rPr>
          <w:rFonts w:ascii="microsoft yahei" w:hAnsi="microsoft yahei"/>
          <w:color w:val="3F3F3F"/>
          <w:sz w:val="23"/>
          <w:szCs w:val="23"/>
        </w:rPr>
        <w:t>代码</w:t>
      </w:r>
    </w:p>
    <w:p w:rsidR="00A23648" w:rsidRDefault="00A23648" w:rsidP="00A23648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Netlink Reflector</w:t>
      </w:r>
      <w:r>
        <w:rPr>
          <w:rFonts w:ascii="microsoft yahei" w:hAnsi="microsoft yahei"/>
          <w:color w:val="3F3F3F"/>
          <w:sz w:val="23"/>
          <w:szCs w:val="23"/>
        </w:rPr>
        <w:t>：用来设定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/>
          <w:color w:val="3F3F3F"/>
          <w:sz w:val="23"/>
          <w:szCs w:val="23"/>
        </w:rPr>
        <w:t>的</w:t>
      </w:r>
      <w:r>
        <w:rPr>
          <w:rFonts w:ascii="microsoft yahei" w:hAnsi="microsoft yahei"/>
          <w:color w:val="3F3F3F"/>
          <w:sz w:val="23"/>
          <w:szCs w:val="23"/>
        </w:rPr>
        <w:t>vip</w:t>
      </w:r>
      <w:r>
        <w:rPr>
          <w:rFonts w:ascii="microsoft yahei" w:hAnsi="microsoft yahei"/>
          <w:color w:val="3F3F3F"/>
          <w:sz w:val="23"/>
          <w:szCs w:val="23"/>
        </w:rPr>
        <w:t>地址等。</w:t>
      </w:r>
    </w:p>
    <w:p w:rsidR="00A23648" w:rsidRPr="002A60E5" w:rsidRDefault="00A23648" w:rsidP="002A60E5">
      <w:pPr>
        <w:pStyle w:val="af7"/>
        <w:shd w:val="clear" w:color="auto" w:fill="FFFFFF"/>
        <w:spacing w:before="0" w:beforeAutospacing="0" w:after="264" w:afterAutospacing="0"/>
        <w:rPr>
          <w:rFonts w:ascii="microsoft yahei" w:hAnsi="microsoft yahei" w:hint="eastAsia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/>
          <w:color w:val="3F3F3F"/>
          <w:sz w:val="23"/>
          <w:szCs w:val="23"/>
        </w:rPr>
        <w:t>的所有功能是配置</w:t>
      </w:r>
      <w:r>
        <w:rPr>
          <w:rFonts w:ascii="microsoft yahei" w:hAnsi="microsoft yahei"/>
          <w:color w:val="3F3F3F"/>
          <w:sz w:val="23"/>
          <w:szCs w:val="23"/>
        </w:rPr>
        <w:t>keepalived.conf</w:t>
      </w:r>
      <w:r>
        <w:rPr>
          <w:rFonts w:ascii="microsoft yahei" w:hAnsi="microsoft yahei"/>
          <w:color w:val="3F3F3F"/>
          <w:sz w:val="23"/>
          <w:szCs w:val="23"/>
        </w:rPr>
        <w:t>文件来实现的。</w:t>
      </w:r>
    </w:p>
    <w:p w:rsidR="00A23648" w:rsidRDefault="00A23648" w:rsidP="00A23648">
      <w:pPr>
        <w:pStyle w:val="3"/>
      </w:pPr>
      <w:bookmarkStart w:id="34" w:name="_Toc3230729"/>
      <w:r>
        <w:t>安装</w:t>
      </w:r>
      <w:r>
        <w:rPr>
          <w:rFonts w:hint="eastAsia"/>
        </w:rPr>
        <w:t>keepalived</w:t>
      </w:r>
      <w:bookmarkEnd w:id="34"/>
    </w:p>
    <w:p w:rsidR="00A23648" w:rsidRDefault="00A23648" w:rsidP="00A23648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地址：</w:t>
      </w:r>
      <w:r>
        <w:rPr>
          <w:rFonts w:hint="eastAsia"/>
        </w:rPr>
        <w:t>http://www.keepalived.org/download.html</w:t>
      </w:r>
    </w:p>
    <w:p w:rsidR="00A23648" w:rsidRDefault="00A23648" w:rsidP="00A23648">
      <w:r>
        <w:rPr>
          <w:rFonts w:hint="eastAsia"/>
        </w:rPr>
        <w:t>解压安装：</w:t>
      </w:r>
    </w:p>
    <w:p w:rsidR="00A23648" w:rsidRDefault="00A23648" w:rsidP="00A23648">
      <w:r>
        <w:rPr>
          <w:rFonts w:hint="eastAsia"/>
        </w:rPr>
        <w:t>tar -zxvf keepalived-1.2.18.tar.gz -C /usr/local/</w:t>
      </w:r>
    </w:p>
    <w:p w:rsidR="00A23648" w:rsidRDefault="00A23648" w:rsidP="00A23648">
      <w:r>
        <w:rPr>
          <w:rFonts w:hint="eastAsia"/>
        </w:rPr>
        <w:t>yum install -y openssl openssl-devel</w:t>
      </w:r>
      <w:r>
        <w:rPr>
          <w:rFonts w:hint="eastAsia"/>
        </w:rPr>
        <w:t>（需要安装一个软件包）</w:t>
      </w:r>
    </w:p>
    <w:p w:rsidR="00A23648" w:rsidRDefault="00A23648" w:rsidP="00A23648">
      <w:r>
        <w:rPr>
          <w:rFonts w:hint="eastAsia"/>
        </w:rPr>
        <w:t>cd keepalived-1.2.18/ &amp;&amp; ./configure --prefix=/usr/local/keepalived</w:t>
      </w:r>
    </w:p>
    <w:p w:rsidR="00A23648" w:rsidRDefault="00A23648" w:rsidP="00A23648">
      <w:r>
        <w:rPr>
          <w:rFonts w:hint="eastAsia"/>
        </w:rPr>
        <w:t>make &amp;&amp; make install</w:t>
      </w:r>
    </w:p>
    <w:p w:rsidR="00A23648" w:rsidRDefault="00A23648" w:rsidP="00A23648">
      <w:pPr>
        <w:pStyle w:val="3"/>
      </w:pPr>
      <w:bookmarkStart w:id="35" w:name="_Toc3230730"/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</w:t>
      </w:r>
      <w:bookmarkEnd w:id="35"/>
    </w:p>
    <w:p w:rsidR="00A23648" w:rsidRDefault="00A23648" w:rsidP="00A23648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，因为没有使用</w:t>
      </w:r>
      <w:r>
        <w:rPr>
          <w:rFonts w:hint="eastAsia"/>
        </w:rPr>
        <w:t>keepalived</w:t>
      </w:r>
      <w:r>
        <w:rPr>
          <w:rFonts w:hint="eastAsia"/>
        </w:rPr>
        <w:t>的默认安装路径（默认路径：</w:t>
      </w:r>
      <w:r>
        <w:rPr>
          <w:rFonts w:hint="eastAsia"/>
        </w:rPr>
        <w:t>/usr/local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安装完成之后，需要做一些修改工作：</w:t>
      </w:r>
    </w:p>
    <w:p w:rsidR="00A23648" w:rsidRDefault="00A23648" w:rsidP="00A23648">
      <w:r>
        <w:rPr>
          <w:rFonts w:hint="eastAsia"/>
        </w:rPr>
        <w:t>首先创建文件夹，将</w:t>
      </w:r>
      <w:r>
        <w:rPr>
          <w:rFonts w:hint="eastAsia"/>
        </w:rPr>
        <w:t>keepalived</w:t>
      </w:r>
      <w:r>
        <w:rPr>
          <w:rFonts w:hint="eastAsia"/>
        </w:rPr>
        <w:t>配置文件进行复制：</w:t>
      </w:r>
    </w:p>
    <w:p w:rsidR="00A23648" w:rsidRDefault="00A23648" w:rsidP="00A23648">
      <w:r>
        <w:rPr>
          <w:rFonts w:hint="eastAsia"/>
        </w:rPr>
        <w:t>mkdir /etc/keepalived</w:t>
      </w:r>
    </w:p>
    <w:p w:rsidR="00A23648" w:rsidRDefault="00A23648" w:rsidP="00A23648">
      <w:r>
        <w:rPr>
          <w:rFonts w:hint="eastAsia"/>
        </w:rPr>
        <w:t>cp /usr/local/keepalived/etc/keepalived/keepalived.conf /etc/keepalived/</w:t>
      </w:r>
    </w:p>
    <w:p w:rsidR="00A23648" w:rsidRDefault="00A23648" w:rsidP="00A23648">
      <w:r>
        <w:rPr>
          <w:rFonts w:hint="eastAsia"/>
        </w:rPr>
        <w:t>然后复制</w:t>
      </w:r>
      <w:r>
        <w:rPr>
          <w:rFonts w:hint="eastAsia"/>
        </w:rPr>
        <w:t>keepalived</w:t>
      </w:r>
      <w:r>
        <w:rPr>
          <w:rFonts w:hint="eastAsia"/>
        </w:rPr>
        <w:t>脚本文件：</w:t>
      </w:r>
    </w:p>
    <w:p w:rsidR="00A23648" w:rsidRDefault="00A23648" w:rsidP="00A23648">
      <w:r>
        <w:rPr>
          <w:rFonts w:hint="eastAsia"/>
        </w:rPr>
        <w:t>cp /usr/local/keepalived/etc/rc.d/init.d/keepalived /etc/init.d/</w:t>
      </w:r>
    </w:p>
    <w:p w:rsidR="00A23648" w:rsidRDefault="00A23648" w:rsidP="00A23648">
      <w:r>
        <w:rPr>
          <w:rFonts w:hint="eastAsia"/>
        </w:rPr>
        <w:t>cp /usr/local/keepalived/etc/sysconfig/keepalived /etc/sysconfig/</w:t>
      </w:r>
    </w:p>
    <w:p w:rsidR="00A23648" w:rsidRDefault="00A23648" w:rsidP="00A23648">
      <w:r>
        <w:rPr>
          <w:rFonts w:hint="eastAsia"/>
        </w:rPr>
        <w:t>ln -s /usr/local/sbin/keepalived /usr/sbin/</w:t>
      </w:r>
    </w:p>
    <w:p w:rsidR="00A23648" w:rsidRDefault="00A23648" w:rsidP="00A23648">
      <w:r>
        <w:rPr>
          <w:rFonts w:hint="eastAsia"/>
        </w:rPr>
        <w:t>ln -s /usr/local/keepalived/sbin/keepalived /sbin/</w:t>
      </w:r>
    </w:p>
    <w:p w:rsidR="00A23648" w:rsidRDefault="00A23648" w:rsidP="00A23648">
      <w:r>
        <w:rPr>
          <w:rFonts w:hint="eastAsia"/>
        </w:rPr>
        <w:t>可以设置开机启动：</w:t>
      </w:r>
      <w:r>
        <w:rPr>
          <w:rFonts w:hint="eastAsia"/>
        </w:rPr>
        <w:t>chkconfig keepalived on</w:t>
      </w:r>
      <w:r>
        <w:rPr>
          <w:rFonts w:hint="eastAsia"/>
        </w:rPr>
        <w:t>，到此我们安装完毕</w:t>
      </w:r>
      <w:r>
        <w:rPr>
          <w:rFonts w:hint="eastAsia"/>
        </w:rPr>
        <w:t>!</w:t>
      </w:r>
    </w:p>
    <w:p w:rsidR="00A23648" w:rsidRDefault="00A23648" w:rsidP="00A23648">
      <w:pPr>
        <w:pStyle w:val="3"/>
      </w:pPr>
      <w:bookmarkStart w:id="36" w:name="_Toc3230731"/>
      <w:r w:rsidRPr="004836F4">
        <w:t>keepalived</w:t>
      </w:r>
      <w:r>
        <w:rPr>
          <w:rFonts w:hint="eastAsia"/>
        </w:rPr>
        <w:t xml:space="preserve"> </w:t>
      </w:r>
      <w:r>
        <w:t>常用命令</w:t>
      </w:r>
      <w:bookmarkEnd w:id="36"/>
    </w:p>
    <w:p w:rsidR="00A23648" w:rsidRDefault="00A23648" w:rsidP="00A23648">
      <w:r w:rsidRPr="004836F4">
        <w:t>service keepalived start</w:t>
      </w:r>
    </w:p>
    <w:p w:rsidR="00A23648" w:rsidRDefault="00A23648" w:rsidP="00A23648">
      <w:r>
        <w:t>service keepalived stop</w:t>
      </w:r>
    </w:p>
    <w:p w:rsidR="00A23648" w:rsidRDefault="00A23648" w:rsidP="00A23648">
      <w:pPr>
        <w:pStyle w:val="3"/>
      </w:pPr>
      <w:bookmarkStart w:id="37" w:name="_Toc3230732"/>
      <w:r>
        <w:t>配置</w:t>
      </w:r>
      <w:r>
        <w:t>nginx</w:t>
      </w:r>
      <w:r>
        <w:t>主备自动重启</w:t>
      </w:r>
      <w:bookmarkEnd w:id="37"/>
    </w:p>
    <w:p w:rsidR="00A23648" w:rsidRDefault="00A23648" w:rsidP="00A23648">
      <w:r>
        <w:rPr>
          <w:rFonts w:hint="eastAsia"/>
        </w:rPr>
        <w:t>第三步：对配置文件进行修改：</w:t>
      </w:r>
      <w:r>
        <w:rPr>
          <w:rFonts w:hint="eastAsia"/>
        </w:rPr>
        <w:t>vim /etc/keepalived/keepalived.conf</w:t>
      </w:r>
    </w:p>
    <w:p w:rsidR="00A23648" w:rsidRDefault="00A23648" w:rsidP="00A23648">
      <w:r>
        <w:rPr>
          <w:rFonts w:hint="eastAsia"/>
        </w:rPr>
        <w:t>keepalived.conf</w:t>
      </w:r>
      <w:r>
        <w:rPr>
          <w:rFonts w:hint="eastAsia"/>
        </w:rPr>
        <w:t>配置文件说明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9736"/>
      </w:tblGrid>
      <w:tr w:rsidR="00EF74EE" w:rsidTr="00EF74EE">
        <w:tc>
          <w:tcPr>
            <w:tcW w:w="9736" w:type="dxa"/>
          </w:tcPr>
          <w:p w:rsidR="00EF74EE" w:rsidRDefault="00EF74EE" w:rsidP="00EF74EE">
            <w:pPr>
              <w:pStyle w:val="af6"/>
            </w:pPr>
            <w:r>
              <w:t>! Configuration File for keepalived</w:t>
            </w:r>
          </w:p>
          <w:p w:rsidR="00EF74EE" w:rsidRDefault="00EF74EE" w:rsidP="00EF74EE">
            <w:pPr>
              <w:pStyle w:val="af6"/>
            </w:pPr>
          </w:p>
          <w:p w:rsidR="00EF74EE" w:rsidRDefault="00EF74EE" w:rsidP="00EF74EE">
            <w:pPr>
              <w:pStyle w:val="af6"/>
            </w:pPr>
            <w:r>
              <w:lastRenderedPageBreak/>
              <w:t>vrrp_script chk_nginx {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script "/etc/keepalived/nginx_check.sh" #</w:t>
            </w:r>
            <w:r>
              <w:rPr>
                <w:rFonts w:hint="eastAsia"/>
              </w:rPr>
              <w:t>运行脚本，脚本内容下面有，就是起到一个</w:t>
            </w:r>
            <w:r>
              <w:rPr>
                <w:rFonts w:hint="eastAsia"/>
              </w:rPr>
              <w:t>nginx</w:t>
            </w:r>
            <w:r>
              <w:rPr>
                <w:rFonts w:hint="eastAsia"/>
              </w:rPr>
              <w:t>宕机以后，自动开启服务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interval 2 #</w:t>
            </w:r>
            <w:r>
              <w:rPr>
                <w:rFonts w:hint="eastAsia"/>
              </w:rPr>
              <w:t>检测时间间隔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weight -20 #</w:t>
            </w:r>
            <w:r>
              <w:rPr>
                <w:rFonts w:hint="eastAsia"/>
              </w:rPr>
              <w:t>如果条件成立的话，则权重</w:t>
            </w:r>
            <w:r>
              <w:rPr>
                <w:rFonts w:hint="eastAsia"/>
              </w:rPr>
              <w:t xml:space="preserve"> -20</w:t>
            </w:r>
          </w:p>
          <w:p w:rsidR="00EF74EE" w:rsidRDefault="00EF74EE" w:rsidP="00EF74EE">
            <w:pPr>
              <w:pStyle w:val="af6"/>
            </w:pPr>
            <w:r>
              <w:t>}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# </w:t>
            </w:r>
            <w:r>
              <w:rPr>
                <w:rFonts w:hint="eastAsia"/>
              </w:rPr>
              <w:t>定义虚拟路由，</w:t>
            </w:r>
            <w:r>
              <w:rPr>
                <w:rFonts w:hint="eastAsia"/>
              </w:rPr>
              <w:t xml:space="preserve">VI_1 </w:t>
            </w:r>
            <w:r>
              <w:rPr>
                <w:rFonts w:hint="eastAsia"/>
              </w:rPr>
              <w:t>为虚拟路由的标示符，自己定义名称</w:t>
            </w:r>
          </w:p>
          <w:p w:rsidR="00EF74EE" w:rsidRDefault="00EF74EE" w:rsidP="00EF74EE">
            <w:pPr>
              <w:pStyle w:val="af6"/>
            </w:pPr>
            <w:r>
              <w:t>vrrp_instance VI_1 {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state MASTER #</w:t>
            </w:r>
            <w:r>
              <w:rPr>
                <w:rFonts w:hint="eastAsia"/>
              </w:rPr>
              <w:t>来决定主从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interface eno16777736 # </w:t>
            </w:r>
            <w:r>
              <w:rPr>
                <w:rFonts w:hint="eastAsia"/>
              </w:rPr>
              <w:t>绑定虚拟</w:t>
            </w:r>
            <w:r>
              <w:rPr>
                <w:rFonts w:hint="eastAsia"/>
              </w:rPr>
              <w:t xml:space="preserve"> IP </w:t>
            </w:r>
            <w:r>
              <w:rPr>
                <w:rFonts w:hint="eastAsia"/>
              </w:rPr>
              <w:t>的网络接口，根据自己的机器填写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virtual_router_id 121 # </w:t>
            </w:r>
            <w:r>
              <w:rPr>
                <w:rFonts w:hint="eastAsia"/>
              </w:rPr>
              <w:t>虚拟路由的</w:t>
            </w:r>
            <w:r>
              <w:rPr>
                <w:rFonts w:hint="eastAsia"/>
              </w:rPr>
              <w:t xml:space="preserve"> ID </w:t>
            </w:r>
            <w:r>
              <w:rPr>
                <w:rFonts w:hint="eastAsia"/>
              </w:rPr>
              <w:t>号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两个节点设置必须一样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mcast_src_ip 192.168.110.141 #</w:t>
            </w:r>
            <w:r>
              <w:rPr>
                <w:rFonts w:hint="eastAsia"/>
              </w:rPr>
              <w:t>填写本机</w:t>
            </w:r>
            <w:r>
              <w:rPr>
                <w:rFonts w:hint="eastAsia"/>
              </w:rPr>
              <w:t>ip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priority 100 # </w:t>
            </w:r>
            <w:r>
              <w:rPr>
                <w:rFonts w:hint="eastAsia"/>
              </w:rPr>
              <w:t>节点优先级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主要比从节点优先级高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nopreempt # </w:t>
            </w:r>
            <w:r>
              <w:rPr>
                <w:rFonts w:hint="eastAsia"/>
              </w:rPr>
              <w:t>优先级高的设置</w:t>
            </w:r>
            <w:r>
              <w:rPr>
                <w:rFonts w:hint="eastAsia"/>
              </w:rPr>
              <w:t xml:space="preserve"> nopreempt </w:t>
            </w:r>
            <w:r>
              <w:rPr>
                <w:rFonts w:hint="eastAsia"/>
              </w:rPr>
              <w:t>解决异常恢复后再次抢占的问题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advert_int 1 # </w:t>
            </w:r>
            <w:r>
              <w:rPr>
                <w:rFonts w:hint="eastAsia"/>
              </w:rPr>
              <w:t>组播信息发送间隔，两个节点设置必须一样，默认</w:t>
            </w:r>
            <w:r>
              <w:rPr>
                <w:rFonts w:hint="eastAsia"/>
              </w:rPr>
              <w:t xml:space="preserve"> 1s</w:t>
            </w:r>
          </w:p>
          <w:p w:rsidR="00EF74EE" w:rsidRDefault="00EF74EE" w:rsidP="00EF74EE">
            <w:pPr>
              <w:pStyle w:val="af6"/>
            </w:pPr>
            <w:r>
              <w:t xml:space="preserve">    authentication {</w:t>
            </w:r>
          </w:p>
          <w:p w:rsidR="00EF74EE" w:rsidRDefault="00EF74EE" w:rsidP="00EF74EE">
            <w:pPr>
              <w:pStyle w:val="af6"/>
            </w:pPr>
            <w:r>
              <w:t xml:space="preserve">        auth_type PASS</w:t>
            </w:r>
          </w:p>
          <w:p w:rsidR="00EF74EE" w:rsidRDefault="00EF74EE" w:rsidP="00EF74EE">
            <w:pPr>
              <w:pStyle w:val="af6"/>
            </w:pPr>
            <w:r>
              <w:t xml:space="preserve">        auth_pass 1111</w:t>
            </w:r>
          </w:p>
          <w:p w:rsidR="00EF74EE" w:rsidRDefault="00EF74EE" w:rsidP="00EF74EE">
            <w:pPr>
              <w:pStyle w:val="af6"/>
            </w:pPr>
            <w:r>
              <w:t xml:space="preserve">    }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# 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 xml:space="preserve"> track_script </w:t>
            </w:r>
            <w:r>
              <w:rPr>
                <w:rFonts w:hint="eastAsia"/>
              </w:rPr>
              <w:t>块加入</w:t>
            </w:r>
            <w:r>
              <w:rPr>
                <w:rFonts w:hint="eastAsia"/>
              </w:rPr>
              <w:t xml:space="preserve"> instance </w:t>
            </w:r>
            <w:r>
              <w:rPr>
                <w:rFonts w:hint="eastAsia"/>
              </w:rPr>
              <w:t>配置块</w:t>
            </w:r>
          </w:p>
          <w:p w:rsidR="00EF74EE" w:rsidRDefault="00EF74EE" w:rsidP="00EF74EE">
            <w:pPr>
              <w:pStyle w:val="af6"/>
            </w:pPr>
            <w:r>
              <w:t xml:space="preserve">    track_script {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    chk_nginx #</w:t>
            </w:r>
            <w:r>
              <w:rPr>
                <w:rFonts w:hint="eastAsia"/>
              </w:rPr>
              <w:t>执行</w:t>
            </w:r>
            <w:r>
              <w:rPr>
                <w:rFonts w:hint="eastAsia"/>
              </w:rPr>
              <w:t xml:space="preserve"> Nginx </w:t>
            </w:r>
            <w:r>
              <w:rPr>
                <w:rFonts w:hint="eastAsia"/>
              </w:rPr>
              <w:t>监控的服务</w:t>
            </w:r>
          </w:p>
          <w:p w:rsidR="00EF74EE" w:rsidRDefault="00EF74EE" w:rsidP="00EF74EE">
            <w:pPr>
              <w:pStyle w:val="af6"/>
            </w:pPr>
            <w:r>
              <w:t xml:space="preserve">    }</w:t>
            </w:r>
          </w:p>
          <w:p w:rsidR="00EF74EE" w:rsidRDefault="00EF74EE" w:rsidP="00EF74EE">
            <w:pPr>
              <w:pStyle w:val="af6"/>
            </w:pPr>
          </w:p>
          <w:p w:rsidR="00EF74EE" w:rsidRDefault="00EF74EE" w:rsidP="00EF74EE">
            <w:pPr>
              <w:pStyle w:val="af6"/>
            </w:pPr>
            <w:r>
              <w:t xml:space="preserve">    virtual_ipaddress {</w:t>
            </w:r>
          </w:p>
          <w:p w:rsidR="00EF74EE" w:rsidRDefault="00EF74EE" w:rsidP="00EF74EE">
            <w:pPr>
              <w:pStyle w:val="af6"/>
            </w:pPr>
            <w:r>
              <w:rPr>
                <w:rFonts w:hint="eastAsia"/>
              </w:rPr>
              <w:t xml:space="preserve">        192.168.110.110 # </w:t>
            </w:r>
            <w:r>
              <w:rPr>
                <w:rFonts w:hint="eastAsia"/>
              </w:rPr>
              <w:t>虚拟</w:t>
            </w:r>
            <w:r>
              <w:rPr>
                <w:rFonts w:hint="eastAsia"/>
              </w:rPr>
              <w:t>ip,</w:t>
            </w:r>
            <w:r>
              <w:rPr>
                <w:rFonts w:hint="eastAsia"/>
              </w:rPr>
              <w:t>也就是解决写死程序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怎么能切换的</w:t>
            </w:r>
            <w:r>
              <w:rPr>
                <w:rFonts w:hint="eastAsia"/>
              </w:rPr>
              <w:t>ip,</w:t>
            </w:r>
            <w:r>
              <w:rPr>
                <w:rFonts w:hint="eastAsia"/>
              </w:rPr>
              <w:t>也可扩展，用途广泛。可配置多个。</w:t>
            </w:r>
          </w:p>
          <w:p w:rsidR="00EF74EE" w:rsidRDefault="00EF74EE" w:rsidP="00EF74EE">
            <w:pPr>
              <w:pStyle w:val="af6"/>
            </w:pPr>
            <w:r>
              <w:t xml:space="preserve">    }</w:t>
            </w:r>
          </w:p>
          <w:p w:rsidR="00EF74EE" w:rsidRDefault="00EF74EE" w:rsidP="00EF74EE">
            <w:pPr>
              <w:pStyle w:val="af6"/>
            </w:pPr>
            <w:r>
              <w:t>}</w:t>
            </w:r>
          </w:p>
        </w:tc>
      </w:tr>
    </w:tbl>
    <w:p w:rsidR="00A23648" w:rsidRPr="00872582" w:rsidRDefault="00A23648" w:rsidP="00872582">
      <w:pPr>
        <w:rPr>
          <w:rFonts w:eastAsia="宋体"/>
        </w:rPr>
      </w:pPr>
      <w:r>
        <w:rPr>
          <w:rFonts w:hint="eastAsia"/>
        </w:rPr>
        <w:lastRenderedPageBreak/>
        <w:t>（一）</w:t>
      </w:r>
      <w:r>
        <w:rPr>
          <w:rFonts w:hint="eastAsia"/>
        </w:rPr>
        <w:t xml:space="preserve">Master     </w:t>
      </w:r>
    </w:p>
    <w:p w:rsidR="00A23648" w:rsidRDefault="00A23648" w:rsidP="00872582">
      <w:r>
        <w:rPr>
          <w:rFonts w:hint="eastAsia"/>
        </w:rPr>
        <w:t>! Configuration File for keepalived</w:t>
      </w:r>
    </w:p>
    <w:p w:rsidR="00A23648" w:rsidRDefault="00A23648" w:rsidP="00A23648">
      <w:r>
        <w:rPr>
          <w:rFonts w:hint="eastAsia"/>
        </w:rPr>
        <w:t>global_defs {</w:t>
      </w:r>
    </w:p>
    <w:p w:rsidR="00A23648" w:rsidRDefault="00A23648" w:rsidP="00A23648">
      <w:r>
        <w:rPr>
          <w:rFonts w:hint="eastAsia"/>
        </w:rPr>
        <w:t xml:space="preserve">   router_id bhz005 ##</w:t>
      </w:r>
      <w:r>
        <w:rPr>
          <w:rFonts w:hint="eastAsia"/>
        </w:rPr>
        <w:t>标识节点的字符串，通常为</w:t>
      </w:r>
      <w:r>
        <w:rPr>
          <w:rFonts w:hint="eastAsia"/>
        </w:rPr>
        <w:t>hostname</w:t>
      </w:r>
    </w:p>
    <w:p w:rsidR="00A23648" w:rsidRDefault="00A23648" w:rsidP="00A23648">
      <w:r>
        <w:rPr>
          <w:rFonts w:hint="eastAsia"/>
        </w:rPr>
        <w:t>}</w:t>
      </w:r>
    </w:p>
    <w:p w:rsidR="00A23648" w:rsidRDefault="00A23648" w:rsidP="00A23648">
      <w:pPr>
        <w:rPr>
          <w:color w:val="FF0000"/>
        </w:rPr>
      </w:pPr>
      <w:r>
        <w:rPr>
          <w:rFonts w:hint="eastAsia"/>
        </w:rPr>
        <w:t xml:space="preserve">## keepalived </w:t>
      </w:r>
      <w:r>
        <w:rPr>
          <w:rFonts w:hint="eastAsia"/>
        </w:rPr>
        <w:t>会定时执行脚本并且对脚本的执行结果进行分析，动态调整</w:t>
      </w:r>
      <w:r>
        <w:rPr>
          <w:rFonts w:hint="eastAsia"/>
        </w:rPr>
        <w:t>vrrp_instance</w:t>
      </w:r>
      <w:r>
        <w:rPr>
          <w:rFonts w:hint="eastAsia"/>
        </w:rPr>
        <w:t>的优先级。这里的权重</w:t>
      </w:r>
      <w:r>
        <w:rPr>
          <w:rFonts w:hint="eastAsia"/>
        </w:rPr>
        <w:t xml:space="preserve">weight </w:t>
      </w:r>
      <w:r>
        <w:rPr>
          <w:rFonts w:hint="eastAsia"/>
        </w:rPr>
        <w:t>是与下面的优先级</w:t>
      </w:r>
      <w:r>
        <w:rPr>
          <w:rFonts w:hint="eastAsia"/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rFonts w:hint="eastAsia"/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rFonts w:hint="eastAsia"/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rFonts w:hint="eastAsia"/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rFonts w:hint="eastAsia"/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rFonts w:hint="eastAsia"/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rFonts w:hint="eastAsia"/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A23648" w:rsidRDefault="00A23648" w:rsidP="00A23648">
      <w:pPr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A23648" w:rsidRDefault="00A23648" w:rsidP="00A23648">
      <w:pPr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rFonts w:hint="eastAsia"/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A23648" w:rsidRDefault="00A23648" w:rsidP="00A23648">
      <w:r>
        <w:rPr>
          <w:rFonts w:hint="eastAsia"/>
        </w:rPr>
        <w:t>vrrp_script chk_nginx {</w:t>
      </w:r>
    </w:p>
    <w:p w:rsidR="00A23648" w:rsidRDefault="00A23648" w:rsidP="00A23648">
      <w:r>
        <w:rPr>
          <w:rFonts w:hint="eastAsia"/>
        </w:rPr>
        <w:t xml:space="preserve">    script "/etc/keepalived/nginx_check.sh" ##</w:t>
      </w:r>
      <w:r>
        <w:rPr>
          <w:rFonts w:hint="eastAsia"/>
        </w:rPr>
        <w:t>执行脚本位置</w:t>
      </w:r>
    </w:p>
    <w:p w:rsidR="00A23648" w:rsidRDefault="00A23648" w:rsidP="00A23648">
      <w:r>
        <w:rPr>
          <w:rFonts w:hint="eastAsia"/>
        </w:rPr>
        <w:t xml:space="preserve">    interval 2 ##</w:t>
      </w:r>
      <w:r>
        <w:rPr>
          <w:rFonts w:hint="eastAsia"/>
        </w:rPr>
        <w:t>检测时间间隔</w:t>
      </w:r>
    </w:p>
    <w:p w:rsidR="00A23648" w:rsidRDefault="00A23648" w:rsidP="00A23648">
      <w:r>
        <w:rPr>
          <w:rFonts w:hint="eastAsia"/>
        </w:rPr>
        <w:t xml:space="preserve">    weight -20 ## </w:t>
      </w:r>
      <w:r>
        <w:rPr>
          <w:rFonts w:hint="eastAsia"/>
        </w:rPr>
        <w:t>如果条件成立则权重减</w:t>
      </w:r>
      <w:r>
        <w:rPr>
          <w:rFonts w:hint="eastAsia"/>
        </w:rPr>
        <w:t>20</w:t>
      </w:r>
      <w:r>
        <w:rPr>
          <w:rFonts w:hint="eastAsia"/>
        </w:rPr>
        <w:t>（</w:t>
      </w:r>
      <w:r>
        <w:rPr>
          <w:rFonts w:hint="eastAsia"/>
        </w:rPr>
        <w:t>-20</w:t>
      </w:r>
      <w:r>
        <w:rPr>
          <w:rFonts w:hint="eastAsia"/>
        </w:rPr>
        <w:t>）</w:t>
      </w:r>
    </w:p>
    <w:p w:rsidR="00A23648" w:rsidRDefault="00A23648" w:rsidP="00A23648">
      <w:r>
        <w:rPr>
          <w:rFonts w:hint="eastAsia"/>
        </w:rPr>
        <w:t>}</w:t>
      </w:r>
    </w:p>
    <w:p w:rsidR="00A23648" w:rsidRDefault="00A23648" w:rsidP="00A23648">
      <w:pPr>
        <w:rPr>
          <w:rFonts w:eastAsia="宋体"/>
        </w:rPr>
      </w:pPr>
      <w:r>
        <w:rPr>
          <w:rFonts w:hint="eastAsia"/>
        </w:rPr>
        <w:lastRenderedPageBreak/>
        <w:t xml:space="preserve">## </w:t>
      </w:r>
      <w:r>
        <w:rPr>
          <w:rFonts w:hint="eastAsia"/>
        </w:rPr>
        <w:t>定义虚拟路由</w:t>
      </w:r>
      <w:r>
        <w:rPr>
          <w:rFonts w:hint="eastAsia"/>
        </w:rPr>
        <w:t xml:space="preserve"> VI_1</w:t>
      </w:r>
      <w:r>
        <w:rPr>
          <w:rFonts w:hint="eastAsia"/>
        </w:rPr>
        <w:t>为自定义标识。</w:t>
      </w:r>
    </w:p>
    <w:p w:rsidR="00A23648" w:rsidRDefault="00A23648" w:rsidP="00A23648">
      <w:r>
        <w:rPr>
          <w:rFonts w:hint="eastAsia"/>
        </w:rPr>
        <w:t>vrrp_instance VI_1 {</w:t>
      </w:r>
    </w:p>
    <w:p w:rsidR="00A23648" w:rsidRDefault="00A23648" w:rsidP="00A23648">
      <w:pPr>
        <w:ind w:firstLineChars="200" w:firstLine="560"/>
      </w:pPr>
      <w:r>
        <w:rPr>
          <w:rFonts w:hint="eastAsia"/>
        </w:rPr>
        <w:t xml:space="preserve">state MASTER   ## </w:t>
      </w:r>
      <w:r>
        <w:rPr>
          <w:rFonts w:hint="eastAsia"/>
        </w:rPr>
        <w:t>主节点为</w:t>
      </w:r>
      <w:r>
        <w:rPr>
          <w:rFonts w:hint="eastAsia"/>
        </w:rPr>
        <w:t>MASTER</w:t>
      </w:r>
      <w:r>
        <w:rPr>
          <w:rFonts w:hint="eastAsia"/>
        </w:rPr>
        <w:t>，备份节点为</w:t>
      </w:r>
      <w:r>
        <w:rPr>
          <w:rFonts w:hint="eastAsia"/>
        </w:rPr>
        <w:t>BACKUP</w:t>
      </w:r>
    </w:p>
    <w:p w:rsidR="00A23648" w:rsidRDefault="00A23648" w:rsidP="00A23648">
      <w:r>
        <w:rPr>
          <w:rFonts w:hint="eastAsia"/>
        </w:rPr>
        <w:t xml:space="preserve">    ## </w:t>
      </w:r>
      <w:r>
        <w:rPr>
          <w:rFonts w:hint="eastAsia"/>
        </w:rPr>
        <w:t>绑定虚拟</w:t>
      </w:r>
      <w:r>
        <w:rPr>
          <w:rFonts w:hint="eastAsia"/>
        </w:rPr>
        <w:t>IP</w:t>
      </w:r>
      <w:r>
        <w:rPr>
          <w:rFonts w:hint="eastAsia"/>
        </w:rPr>
        <w:t>的网络接口（网卡），与本机</w:t>
      </w:r>
      <w:r>
        <w:rPr>
          <w:rFonts w:hint="eastAsia"/>
        </w:rPr>
        <w:t>IP</w:t>
      </w:r>
      <w:r>
        <w:rPr>
          <w:rFonts w:hint="eastAsia"/>
        </w:rPr>
        <w:t>地址所在的网络接口相同（我这里是</w:t>
      </w:r>
      <w:r>
        <w:rPr>
          <w:rFonts w:hint="eastAsia"/>
        </w:rPr>
        <w:t>eth6</w:t>
      </w:r>
      <w:r>
        <w:rPr>
          <w:rFonts w:hint="eastAsia"/>
        </w:rPr>
        <w:t>）</w:t>
      </w:r>
    </w:p>
    <w:p w:rsidR="00A23648" w:rsidRDefault="00A23648" w:rsidP="00A23648">
      <w:pPr>
        <w:ind w:firstLineChars="200" w:firstLine="560"/>
      </w:pPr>
      <w:r>
        <w:rPr>
          <w:rFonts w:hint="eastAsia"/>
        </w:rPr>
        <w:t xml:space="preserve">interface eth6  </w:t>
      </w:r>
    </w:p>
    <w:p w:rsidR="00A23648" w:rsidRDefault="00A23648" w:rsidP="00A23648">
      <w:pPr>
        <w:ind w:firstLineChars="200" w:firstLine="560"/>
      </w:pPr>
      <w:r>
        <w:rPr>
          <w:rFonts w:hint="eastAsia"/>
        </w:rPr>
        <w:t xml:space="preserve">virtual_router_id 172  ## </w:t>
      </w:r>
      <w:r>
        <w:rPr>
          <w:rFonts w:hint="eastAsia"/>
        </w:rPr>
        <w:t>虚拟路由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A23648" w:rsidRDefault="00A23648" w:rsidP="00A23648">
      <w:r>
        <w:rPr>
          <w:rFonts w:hint="eastAsia"/>
        </w:rPr>
        <w:t xml:space="preserve">    mcast_src_ip 192.168.1.172  ## </w:t>
      </w:r>
      <w:r>
        <w:rPr>
          <w:rFonts w:hint="eastAsia"/>
        </w:rPr>
        <w:t>本机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A23648" w:rsidRDefault="00A23648" w:rsidP="00A23648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rFonts w:hint="eastAsia"/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A23648" w:rsidRDefault="00A23648" w:rsidP="00A23648">
      <w:r>
        <w:rPr>
          <w:rFonts w:hint="eastAsia"/>
        </w:rPr>
        <w:t xml:space="preserve">    Nopreempt  ## </w:t>
      </w:r>
    </w:p>
    <w:p w:rsidR="00A23648" w:rsidRDefault="00A23648" w:rsidP="00A23648">
      <w:r>
        <w:rPr>
          <w:rFonts w:hint="eastAsia"/>
        </w:rPr>
        <w:t xml:space="preserve">    advert_int 1 ## </w:t>
      </w:r>
      <w:r>
        <w:rPr>
          <w:rFonts w:hint="eastAsia"/>
        </w:rPr>
        <w:t>组播信息发送间隔，俩个节点必须配置一致，默认</w:t>
      </w:r>
      <w:r>
        <w:rPr>
          <w:rFonts w:hint="eastAsia"/>
        </w:rPr>
        <w:t>1s</w:t>
      </w:r>
    </w:p>
    <w:p w:rsidR="00A23648" w:rsidRDefault="00A23648" w:rsidP="00A23648">
      <w:r>
        <w:rPr>
          <w:rFonts w:hint="eastAsia"/>
        </w:rPr>
        <w:t xml:space="preserve">    authentication {  </w:t>
      </w:r>
    </w:p>
    <w:p w:rsidR="00A23648" w:rsidRDefault="00A23648" w:rsidP="00A23648">
      <w:r>
        <w:rPr>
          <w:rFonts w:hint="eastAsia"/>
        </w:rPr>
        <w:t xml:space="preserve">        auth_type PASS</w:t>
      </w:r>
    </w:p>
    <w:p w:rsidR="00A23648" w:rsidRDefault="00A23648" w:rsidP="00A23648">
      <w:r>
        <w:rPr>
          <w:rFonts w:hint="eastAsia"/>
        </w:rPr>
        <w:t xml:space="preserve">        auth_pass bhz ## </w:t>
      </w:r>
      <w:r>
        <w:rPr>
          <w:rFonts w:hint="eastAsia"/>
        </w:rPr>
        <w:t>真实生产环境下对密码进行匹配</w:t>
      </w:r>
    </w:p>
    <w:p w:rsidR="00A23648" w:rsidRDefault="00A23648" w:rsidP="00A23648">
      <w:r>
        <w:rPr>
          <w:rFonts w:hint="eastAsia"/>
        </w:rPr>
        <w:t xml:space="preserve">    }</w:t>
      </w:r>
    </w:p>
    <w:p w:rsidR="00A23648" w:rsidRDefault="00A23648" w:rsidP="00A23648"/>
    <w:p w:rsidR="00A23648" w:rsidRDefault="00A23648" w:rsidP="00A23648">
      <w:r>
        <w:rPr>
          <w:rFonts w:hint="eastAsia"/>
        </w:rPr>
        <w:t xml:space="preserve">    track_script {</w:t>
      </w:r>
    </w:p>
    <w:p w:rsidR="00A23648" w:rsidRDefault="00A23648" w:rsidP="00A23648">
      <w:r>
        <w:rPr>
          <w:rFonts w:hint="eastAsia"/>
        </w:rPr>
        <w:t xml:space="preserve">        chk_nginx</w:t>
      </w:r>
    </w:p>
    <w:p w:rsidR="00A23648" w:rsidRDefault="00A23648" w:rsidP="00A23648">
      <w:r>
        <w:rPr>
          <w:rFonts w:hint="eastAsia"/>
        </w:rPr>
        <w:t xml:space="preserve">    }</w:t>
      </w:r>
    </w:p>
    <w:p w:rsidR="00A23648" w:rsidRDefault="00A23648" w:rsidP="00A23648"/>
    <w:p w:rsidR="00A23648" w:rsidRDefault="00A23648" w:rsidP="00A23648">
      <w:r>
        <w:rPr>
          <w:rFonts w:hint="eastAsia"/>
        </w:rPr>
        <w:t xml:space="preserve">    virtual_ipaddress {</w:t>
      </w:r>
    </w:p>
    <w:p w:rsidR="00A23648" w:rsidRDefault="00A23648" w:rsidP="00A23648">
      <w:r>
        <w:rPr>
          <w:rFonts w:hint="eastAsia"/>
        </w:rPr>
        <w:t xml:space="preserve">        192.168.1.170 ## </w:t>
      </w:r>
      <w:r>
        <w:rPr>
          <w:rFonts w:hint="eastAsia"/>
        </w:rPr>
        <w:t>虚拟</w:t>
      </w:r>
      <w:r>
        <w:rPr>
          <w:rFonts w:hint="eastAsia"/>
        </w:rPr>
        <w:t>ip(vip)</w:t>
      </w:r>
      <w:r>
        <w:rPr>
          <w:rFonts w:hint="eastAsia"/>
        </w:rPr>
        <w:t>，可以指定多个</w:t>
      </w:r>
    </w:p>
    <w:p w:rsidR="00A23648" w:rsidRDefault="00A23648" w:rsidP="00A23648">
      <w:r>
        <w:rPr>
          <w:rFonts w:hint="eastAsia"/>
        </w:rPr>
        <w:t xml:space="preserve">    }</w:t>
      </w:r>
    </w:p>
    <w:p w:rsidR="00A23648" w:rsidRDefault="00A23648" w:rsidP="00A23648">
      <w:r>
        <w:rPr>
          <w:rFonts w:hint="eastAsia"/>
        </w:rPr>
        <w:t>}</w:t>
      </w:r>
    </w:p>
    <w:p w:rsidR="00A23648" w:rsidRDefault="00A23648" w:rsidP="00A23648">
      <w:r>
        <w:rPr>
          <w:rFonts w:hint="eastAsia"/>
        </w:rPr>
        <w:t>（二）</w:t>
      </w:r>
      <w:r>
        <w:rPr>
          <w:rFonts w:hint="eastAsia"/>
        </w:rPr>
        <w:t>Backup</w:t>
      </w:r>
    </w:p>
    <w:p w:rsidR="00A23648" w:rsidRDefault="00A23648" w:rsidP="00A23648">
      <w:r>
        <w:rPr>
          <w:rFonts w:hint="eastAsia"/>
        </w:rPr>
        <w:t>! Configuration File for keepalived</w:t>
      </w:r>
    </w:p>
    <w:p w:rsidR="00A23648" w:rsidRDefault="00A23648" w:rsidP="00A23648"/>
    <w:p w:rsidR="00A23648" w:rsidRDefault="00A23648" w:rsidP="00A23648">
      <w:r>
        <w:rPr>
          <w:rFonts w:hint="eastAsia"/>
        </w:rPr>
        <w:t>global_defs {</w:t>
      </w:r>
    </w:p>
    <w:p w:rsidR="00A23648" w:rsidRDefault="00A23648" w:rsidP="00A23648">
      <w:r>
        <w:rPr>
          <w:rFonts w:hint="eastAsia"/>
        </w:rPr>
        <w:t xml:space="preserve">   router_id bhz006</w:t>
      </w:r>
    </w:p>
    <w:p w:rsidR="00A23648" w:rsidRDefault="00A23648" w:rsidP="00A23648">
      <w:r>
        <w:rPr>
          <w:rFonts w:hint="eastAsia"/>
        </w:rPr>
        <w:t>}</w:t>
      </w:r>
    </w:p>
    <w:p w:rsidR="00A23648" w:rsidRDefault="00A23648" w:rsidP="00A23648"/>
    <w:p w:rsidR="00A23648" w:rsidRDefault="00A23648" w:rsidP="00A23648">
      <w:r>
        <w:rPr>
          <w:rFonts w:hint="eastAsia"/>
        </w:rPr>
        <w:t>vrrp_script chk_nginx {</w:t>
      </w:r>
    </w:p>
    <w:p w:rsidR="00A23648" w:rsidRDefault="00A23648" w:rsidP="00A23648">
      <w:r>
        <w:rPr>
          <w:rFonts w:hint="eastAsia"/>
        </w:rPr>
        <w:t xml:space="preserve">    script "/etc/keepalived/nginx_check.sh"</w:t>
      </w:r>
    </w:p>
    <w:p w:rsidR="00A23648" w:rsidRDefault="00A23648" w:rsidP="00A23648">
      <w:r>
        <w:rPr>
          <w:rFonts w:hint="eastAsia"/>
        </w:rPr>
        <w:t xml:space="preserve">    interval 2</w:t>
      </w:r>
    </w:p>
    <w:p w:rsidR="00A23648" w:rsidRDefault="00A23648" w:rsidP="00A23648">
      <w:r>
        <w:rPr>
          <w:rFonts w:hint="eastAsia"/>
        </w:rPr>
        <w:t xml:space="preserve">    weight -20</w:t>
      </w:r>
    </w:p>
    <w:p w:rsidR="00A23648" w:rsidRDefault="00A23648" w:rsidP="00A23648">
      <w:r>
        <w:rPr>
          <w:rFonts w:hint="eastAsia"/>
        </w:rPr>
        <w:t>}</w:t>
      </w:r>
    </w:p>
    <w:p w:rsidR="00A23648" w:rsidRDefault="00A23648" w:rsidP="00A23648"/>
    <w:p w:rsidR="00A23648" w:rsidRDefault="00A23648" w:rsidP="00A23648">
      <w:r>
        <w:rPr>
          <w:rFonts w:hint="eastAsia"/>
        </w:rPr>
        <w:t>vrrp_instance VI_1 {</w:t>
      </w:r>
    </w:p>
    <w:p w:rsidR="00A23648" w:rsidRDefault="00A23648" w:rsidP="00A23648">
      <w:r>
        <w:rPr>
          <w:rFonts w:hint="eastAsia"/>
        </w:rPr>
        <w:t xml:space="preserve">    state BACKUP</w:t>
      </w:r>
    </w:p>
    <w:p w:rsidR="00A23648" w:rsidRDefault="00A23648" w:rsidP="00A23648">
      <w:r>
        <w:rPr>
          <w:rFonts w:hint="eastAsia"/>
        </w:rPr>
        <w:t xml:space="preserve">    interface eth7</w:t>
      </w:r>
    </w:p>
    <w:p w:rsidR="00A23648" w:rsidRDefault="00A23648" w:rsidP="00A23648">
      <w:r>
        <w:rPr>
          <w:rFonts w:hint="eastAsia"/>
        </w:rPr>
        <w:t xml:space="preserve">    virtual_router_id 173</w:t>
      </w:r>
    </w:p>
    <w:p w:rsidR="00A23648" w:rsidRDefault="00A23648" w:rsidP="00A23648">
      <w:r>
        <w:rPr>
          <w:rFonts w:hint="eastAsia"/>
        </w:rPr>
        <w:t xml:space="preserve">    mcast_src_ip 192.168.1.173</w:t>
      </w:r>
    </w:p>
    <w:p w:rsidR="00A23648" w:rsidRDefault="00A23648" w:rsidP="00A23648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A23648" w:rsidRDefault="00A23648" w:rsidP="00A23648">
      <w:r>
        <w:rPr>
          <w:rFonts w:hint="eastAsia"/>
        </w:rPr>
        <w:t xml:space="preserve">    advert_int 1</w:t>
      </w:r>
    </w:p>
    <w:p w:rsidR="00A23648" w:rsidRDefault="00A23648" w:rsidP="00A23648">
      <w:r>
        <w:rPr>
          <w:rFonts w:hint="eastAsia"/>
        </w:rPr>
        <w:t xml:space="preserve">    authentication {</w:t>
      </w:r>
    </w:p>
    <w:p w:rsidR="00A23648" w:rsidRDefault="00A23648" w:rsidP="00A23648">
      <w:r>
        <w:rPr>
          <w:rFonts w:hint="eastAsia"/>
        </w:rPr>
        <w:t xml:space="preserve">        auth_type PASS</w:t>
      </w:r>
    </w:p>
    <w:p w:rsidR="00A23648" w:rsidRDefault="00A23648" w:rsidP="00A23648">
      <w:r>
        <w:rPr>
          <w:rFonts w:hint="eastAsia"/>
        </w:rPr>
        <w:t xml:space="preserve">        auth_pass bhz</w:t>
      </w:r>
    </w:p>
    <w:p w:rsidR="00A23648" w:rsidRDefault="00A23648" w:rsidP="00A23648">
      <w:r>
        <w:rPr>
          <w:rFonts w:hint="eastAsia"/>
        </w:rPr>
        <w:t xml:space="preserve">    }</w:t>
      </w:r>
    </w:p>
    <w:p w:rsidR="00A23648" w:rsidRDefault="00A23648" w:rsidP="00A23648"/>
    <w:p w:rsidR="00A23648" w:rsidRDefault="00A23648" w:rsidP="00A23648">
      <w:r>
        <w:rPr>
          <w:rFonts w:hint="eastAsia"/>
        </w:rPr>
        <w:t xml:space="preserve">    track_script {</w:t>
      </w:r>
    </w:p>
    <w:p w:rsidR="00A23648" w:rsidRDefault="00A23648" w:rsidP="00A23648">
      <w:r>
        <w:rPr>
          <w:rFonts w:hint="eastAsia"/>
        </w:rPr>
        <w:t xml:space="preserve">        chk_nginx</w:t>
      </w:r>
    </w:p>
    <w:p w:rsidR="00A23648" w:rsidRDefault="00A23648" w:rsidP="00A23648">
      <w:r>
        <w:rPr>
          <w:rFonts w:hint="eastAsia"/>
        </w:rPr>
        <w:t xml:space="preserve">    }</w:t>
      </w:r>
    </w:p>
    <w:p w:rsidR="00A23648" w:rsidRDefault="00A23648" w:rsidP="00A23648"/>
    <w:p w:rsidR="00A23648" w:rsidRDefault="00A23648" w:rsidP="00A23648">
      <w:r>
        <w:rPr>
          <w:rFonts w:hint="eastAsia"/>
        </w:rPr>
        <w:t xml:space="preserve">    virtual_ipaddress {</w:t>
      </w:r>
    </w:p>
    <w:p w:rsidR="00A23648" w:rsidRDefault="00A23648" w:rsidP="00A23648">
      <w:r>
        <w:rPr>
          <w:rFonts w:hint="eastAsia"/>
        </w:rPr>
        <w:t xml:space="preserve">        192.168.1.170</w:t>
      </w:r>
    </w:p>
    <w:p w:rsidR="00A23648" w:rsidRDefault="00A23648" w:rsidP="00A23648">
      <w:r>
        <w:rPr>
          <w:rFonts w:hint="eastAsia"/>
        </w:rPr>
        <w:t xml:space="preserve">    }</w:t>
      </w:r>
    </w:p>
    <w:p w:rsidR="00A23648" w:rsidRDefault="00A23648" w:rsidP="00A23648">
      <w:r>
        <w:rPr>
          <w:rFonts w:hint="eastAsia"/>
        </w:rPr>
        <w:t>}</w:t>
      </w:r>
    </w:p>
    <w:p w:rsidR="00A23648" w:rsidRDefault="00A23648" w:rsidP="00A23648"/>
    <w:p w:rsidR="00A23648" w:rsidRDefault="00A23648" w:rsidP="00A23648">
      <w:r>
        <w:rPr>
          <w:rFonts w:hint="eastAsia"/>
        </w:rPr>
        <w:t>（三）</w:t>
      </w:r>
      <w:r>
        <w:rPr>
          <w:rFonts w:hint="eastAsia"/>
        </w:rPr>
        <w:t xml:space="preserve">nginx_check.sh </w:t>
      </w:r>
      <w:r>
        <w:rPr>
          <w:rFonts w:hint="eastAsia"/>
        </w:rPr>
        <w:t>脚本：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9736"/>
      </w:tblGrid>
      <w:tr w:rsidR="0078077D" w:rsidTr="0078077D">
        <w:tc>
          <w:tcPr>
            <w:tcW w:w="9736" w:type="dxa"/>
          </w:tcPr>
          <w:p w:rsidR="0078077D" w:rsidRDefault="0078077D" w:rsidP="0078077D">
            <w:pPr>
              <w:pStyle w:val="af6"/>
            </w:pPr>
            <w:r>
              <w:t>#!/bin/bash</w:t>
            </w:r>
          </w:p>
          <w:p w:rsidR="0078077D" w:rsidRDefault="0078077D" w:rsidP="0078077D">
            <w:pPr>
              <w:pStyle w:val="af6"/>
            </w:pPr>
            <w:r>
              <w:t>A=`ps -C nginx –no-header |wc -l`</w:t>
            </w:r>
          </w:p>
          <w:p w:rsidR="0078077D" w:rsidRDefault="0078077D" w:rsidP="0078077D">
            <w:pPr>
              <w:pStyle w:val="af6"/>
            </w:pPr>
            <w:r>
              <w:t>if [ $A -eq 0 ];then</w:t>
            </w:r>
          </w:p>
          <w:p w:rsidR="0078077D" w:rsidRDefault="0078077D" w:rsidP="0078077D">
            <w:pPr>
              <w:pStyle w:val="af6"/>
            </w:pPr>
            <w:r>
              <w:t xml:space="preserve">    /usr/local/nginx/sbin/nginx</w:t>
            </w:r>
          </w:p>
          <w:p w:rsidR="0078077D" w:rsidRDefault="0078077D" w:rsidP="0078077D">
            <w:pPr>
              <w:pStyle w:val="af6"/>
            </w:pPr>
            <w:r>
              <w:t xml:space="preserve">    sleep 2</w:t>
            </w:r>
          </w:p>
          <w:p w:rsidR="0078077D" w:rsidRDefault="0078077D" w:rsidP="0078077D">
            <w:pPr>
              <w:pStyle w:val="af6"/>
            </w:pPr>
            <w:r>
              <w:t xml:space="preserve">    if [ `ps -C nginx --no-header |wc -l` -eq 0 ];then</w:t>
            </w:r>
          </w:p>
          <w:p w:rsidR="0078077D" w:rsidRDefault="0078077D" w:rsidP="0078077D">
            <w:pPr>
              <w:pStyle w:val="af6"/>
            </w:pPr>
            <w:r>
              <w:t xml:space="preserve">        killall keepalived</w:t>
            </w:r>
          </w:p>
          <w:p w:rsidR="0078077D" w:rsidRDefault="0078077D" w:rsidP="0078077D">
            <w:pPr>
              <w:pStyle w:val="af6"/>
            </w:pPr>
            <w:r>
              <w:t xml:space="preserve">    fi</w:t>
            </w:r>
          </w:p>
          <w:p w:rsidR="0078077D" w:rsidRDefault="0078077D" w:rsidP="0078077D">
            <w:pPr>
              <w:pStyle w:val="af6"/>
            </w:pPr>
            <w:r>
              <w:t>fi</w:t>
            </w:r>
          </w:p>
        </w:tc>
      </w:tr>
    </w:tbl>
    <w:p w:rsidR="00A23648" w:rsidRDefault="00A23648" w:rsidP="00A23648"/>
    <w:p w:rsidR="00A23648" w:rsidRDefault="00A23648" w:rsidP="00A23648">
      <w:pPr>
        <w:widowControl w:val="0"/>
        <w:numPr>
          <w:ilvl w:val="0"/>
          <w:numId w:val="10"/>
        </w:numPr>
        <w:ind w:firstLine="0"/>
        <w:jc w:val="both"/>
      </w:pPr>
      <w:r>
        <w:rPr>
          <w:rFonts w:hint="eastAsia"/>
        </w:rPr>
        <w:t>我们需要把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keepalived</w:t>
      </w:r>
      <w:r>
        <w:rPr>
          <w:rFonts w:hint="eastAsia"/>
        </w:rPr>
        <w:t>配置文件</w:t>
      </w:r>
      <w:r>
        <w:rPr>
          <w:rFonts w:hint="eastAsia"/>
        </w:rPr>
        <w:t xml:space="preserve"> copy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机器（</w:t>
      </w:r>
      <w:r>
        <w:rPr>
          <w:rFonts w:hint="eastAsia"/>
        </w:rPr>
        <w:t>172</w:t>
      </w:r>
      <w:r>
        <w:rPr>
          <w:rFonts w:hint="eastAsia"/>
        </w:rPr>
        <w:t>）的</w:t>
      </w:r>
      <w:r>
        <w:rPr>
          <w:rFonts w:hint="eastAsia"/>
        </w:rPr>
        <w:t xml:space="preserve"> /etc/keepalived/ </w:t>
      </w:r>
      <w:r>
        <w:rPr>
          <w:rFonts w:hint="eastAsia"/>
        </w:rPr>
        <w:t>文件夹下，在把</w:t>
      </w:r>
      <w:r>
        <w:rPr>
          <w:rFonts w:hint="eastAsia"/>
        </w:rPr>
        <w:t>backup</w:t>
      </w:r>
      <w:r>
        <w:rPr>
          <w:rFonts w:hint="eastAsia"/>
        </w:rPr>
        <w:t>的</w:t>
      </w:r>
      <w:r>
        <w:rPr>
          <w:rFonts w:hint="eastAsia"/>
        </w:rPr>
        <w:t>keepalived</w:t>
      </w:r>
      <w:r>
        <w:rPr>
          <w:rFonts w:hint="eastAsia"/>
        </w:rPr>
        <w:t>配置文件</w:t>
      </w:r>
      <w:r>
        <w:rPr>
          <w:rFonts w:hint="eastAsia"/>
        </w:rPr>
        <w:t>copy</w:t>
      </w:r>
      <w:r>
        <w:rPr>
          <w:rFonts w:hint="eastAsia"/>
        </w:rPr>
        <w:t>到</w:t>
      </w:r>
      <w:r>
        <w:rPr>
          <w:rFonts w:hint="eastAsia"/>
        </w:rPr>
        <w:t>backup</w:t>
      </w:r>
      <w:r>
        <w:rPr>
          <w:rFonts w:hint="eastAsia"/>
        </w:rPr>
        <w:t>机器（</w:t>
      </w:r>
      <w:r>
        <w:rPr>
          <w:rFonts w:hint="eastAsia"/>
        </w:rPr>
        <w:t>173</w:t>
      </w:r>
      <w:r>
        <w:rPr>
          <w:rFonts w:hint="eastAsia"/>
        </w:rPr>
        <w:t>）的</w:t>
      </w:r>
      <w:r>
        <w:rPr>
          <w:rFonts w:hint="eastAsia"/>
        </w:rPr>
        <w:t xml:space="preserve"> /etc/keepalived/ </w:t>
      </w:r>
      <w:r>
        <w:rPr>
          <w:rFonts w:hint="eastAsia"/>
        </w:rPr>
        <w:t>文件夹下，最后把</w:t>
      </w:r>
      <w:r>
        <w:rPr>
          <w:rFonts w:hint="eastAsia"/>
        </w:rPr>
        <w:t>nginx_check.sh</w:t>
      </w:r>
      <w:r>
        <w:rPr>
          <w:rFonts w:hint="eastAsia"/>
        </w:rPr>
        <w:t>脚本分别</w:t>
      </w:r>
      <w:r>
        <w:rPr>
          <w:rFonts w:hint="eastAsia"/>
        </w:rPr>
        <w:t>copy</w:t>
      </w:r>
      <w:r>
        <w:rPr>
          <w:rFonts w:hint="eastAsia"/>
        </w:rPr>
        <w:t>到两台机器的</w:t>
      </w:r>
      <w:r>
        <w:rPr>
          <w:rFonts w:hint="eastAsia"/>
        </w:rPr>
        <w:t xml:space="preserve"> /etc/keepalived/</w:t>
      </w:r>
      <w:r>
        <w:rPr>
          <w:rFonts w:hint="eastAsia"/>
        </w:rPr>
        <w:t>文件夹下。</w:t>
      </w:r>
    </w:p>
    <w:p w:rsidR="00A23648" w:rsidRDefault="00A23648" w:rsidP="00A23648"/>
    <w:p w:rsidR="001E76DA" w:rsidRDefault="00A23648" w:rsidP="00A23648">
      <w:pPr>
        <w:widowControl w:val="0"/>
        <w:numPr>
          <w:ilvl w:val="0"/>
          <w:numId w:val="10"/>
        </w:numPr>
        <w:ind w:firstLine="0"/>
        <w:jc w:val="both"/>
      </w:pPr>
      <w:r>
        <w:rPr>
          <w:rFonts w:hint="eastAsia"/>
        </w:rPr>
        <w:t>nginx_check.sh</w:t>
      </w:r>
      <w:r>
        <w:rPr>
          <w:rFonts w:hint="eastAsia"/>
        </w:rPr>
        <w:t>脚本授权。赋予可执行权限：</w:t>
      </w:r>
    </w:p>
    <w:p w:rsidR="00A23648" w:rsidRDefault="00A23648" w:rsidP="001E76DA">
      <w:pPr>
        <w:widowControl w:val="0"/>
        <w:ind w:firstLine="0"/>
        <w:jc w:val="both"/>
      </w:pPr>
      <w:r>
        <w:rPr>
          <w:rFonts w:hint="eastAsia"/>
        </w:rPr>
        <w:lastRenderedPageBreak/>
        <w:t xml:space="preserve">chmod </w:t>
      </w:r>
      <w:r w:rsidR="001E76DA">
        <w:rPr>
          <w:rFonts w:hint="eastAsia"/>
        </w:rPr>
        <w:t>u</w:t>
      </w:r>
      <w:r>
        <w:rPr>
          <w:rFonts w:hint="eastAsia"/>
        </w:rPr>
        <w:t>+x /etc/keepalived/nginx_check.sh</w:t>
      </w:r>
    </w:p>
    <w:p w:rsidR="00A23648" w:rsidRDefault="00A23648" w:rsidP="00A23648">
      <w:pPr>
        <w:widowControl w:val="0"/>
        <w:numPr>
          <w:ilvl w:val="0"/>
          <w:numId w:val="10"/>
        </w:numPr>
        <w:ind w:firstLine="0"/>
        <w:jc w:val="both"/>
      </w:pPr>
      <w:r>
        <w:rPr>
          <w:rFonts w:hint="eastAsia"/>
        </w:rPr>
        <w:t>启动</w:t>
      </w:r>
      <w:r>
        <w:rPr>
          <w:rFonts w:hint="eastAsia"/>
        </w:rPr>
        <w:t>2</w:t>
      </w:r>
      <w:r>
        <w:rPr>
          <w:rFonts w:hint="eastAsia"/>
        </w:rPr>
        <w:t>台机器的</w:t>
      </w:r>
      <w:r>
        <w:rPr>
          <w:rFonts w:hint="eastAsia"/>
        </w:rPr>
        <w:t>nginx</w:t>
      </w:r>
      <w:r>
        <w:rPr>
          <w:rFonts w:hint="eastAsia"/>
        </w:rPr>
        <w:t>之后。我们启动两台机器的</w:t>
      </w:r>
      <w:r>
        <w:rPr>
          <w:rFonts w:hint="eastAsia"/>
        </w:rPr>
        <w:t>keepalived</w:t>
      </w:r>
    </w:p>
    <w:p w:rsidR="00A23648" w:rsidRDefault="00A23648" w:rsidP="00A23648">
      <w:r>
        <w:rPr>
          <w:rFonts w:hint="eastAsia"/>
        </w:rPr>
        <w:t xml:space="preserve">  /usr/local/nginx/sbin/nginx</w:t>
      </w:r>
    </w:p>
    <w:p w:rsidR="00A23648" w:rsidRDefault="00A23648" w:rsidP="00A23648">
      <w:r>
        <w:rPr>
          <w:rFonts w:hint="eastAsia"/>
        </w:rPr>
        <w:t xml:space="preserve">  service keepalived start</w:t>
      </w:r>
    </w:p>
    <w:p w:rsidR="00A23648" w:rsidRDefault="00A23648" w:rsidP="00A23648">
      <w:r>
        <w:rPr>
          <w:rFonts w:hint="eastAsia"/>
        </w:rPr>
        <w:t xml:space="preserve">  ps -ef | grep nginx </w:t>
      </w:r>
    </w:p>
    <w:p w:rsidR="00A23648" w:rsidRDefault="00A23648" w:rsidP="00A23648">
      <w:r>
        <w:rPr>
          <w:rFonts w:hint="eastAsia"/>
        </w:rPr>
        <w:t xml:space="preserve">  ps -ef | grep keepalived</w:t>
      </w:r>
    </w:p>
    <w:p w:rsidR="00A23648" w:rsidRDefault="00A23648" w:rsidP="00A23648">
      <w:r>
        <w:rPr>
          <w:rFonts w:hint="eastAsia"/>
        </w:rPr>
        <w:t xml:space="preserve">  </w:t>
      </w:r>
      <w:r>
        <w:rPr>
          <w:rFonts w:hint="eastAsia"/>
        </w:rPr>
        <w:t>可以进行测试，首先看一下俩台机器的</w:t>
      </w:r>
      <w:r>
        <w:rPr>
          <w:rFonts w:hint="eastAsia"/>
        </w:rPr>
        <w:t xml:space="preserve">ip a </w:t>
      </w:r>
      <w:r>
        <w:rPr>
          <w:rFonts w:hint="eastAsia"/>
        </w:rPr>
        <w:t>命令下</w:t>
      </w:r>
      <w:r>
        <w:rPr>
          <w:rFonts w:hint="eastAsia"/>
        </w:rPr>
        <w:t xml:space="preserve"> </w:t>
      </w:r>
      <w:r>
        <w:rPr>
          <w:rFonts w:hint="eastAsia"/>
        </w:rPr>
        <w:t>都会出现一个虚拟</w:t>
      </w:r>
      <w:r>
        <w:rPr>
          <w:rFonts w:hint="eastAsia"/>
        </w:rPr>
        <w:t>ip</w:t>
      </w:r>
      <w:r>
        <w:rPr>
          <w:rFonts w:hint="eastAsia"/>
        </w:rPr>
        <w:t>，我们可以停掉</w:t>
      </w:r>
      <w:r>
        <w:rPr>
          <w:rFonts w:hint="eastAsia"/>
        </w:rPr>
        <w:t xml:space="preserve">  </w:t>
      </w:r>
      <w:r>
        <w:rPr>
          <w:rFonts w:hint="eastAsia"/>
        </w:rPr>
        <w:t>一个机器的</w:t>
      </w:r>
      <w:r>
        <w:rPr>
          <w:rFonts w:hint="eastAsia"/>
        </w:rPr>
        <w:t>keepalived</w:t>
      </w:r>
      <w:r>
        <w:rPr>
          <w:rFonts w:hint="eastAsia"/>
        </w:rPr>
        <w:t>，然后测试，命令：</w:t>
      </w:r>
      <w:r>
        <w:rPr>
          <w:rFonts w:hint="eastAsia"/>
        </w:rPr>
        <w:t>service keepalived stop</w:t>
      </w:r>
      <w:r>
        <w:rPr>
          <w:rFonts w:hint="eastAsia"/>
        </w:rPr>
        <w:t>。结果发现当前停掉的机器已经不可用，</w:t>
      </w:r>
      <w:r>
        <w:rPr>
          <w:rFonts w:hint="eastAsia"/>
        </w:rPr>
        <w:t>keepalived</w:t>
      </w:r>
      <w:r>
        <w:rPr>
          <w:rFonts w:hint="eastAsia"/>
        </w:rPr>
        <w:t>会自动切换到另一台机器上。</w:t>
      </w:r>
    </w:p>
    <w:p w:rsidR="00A23648" w:rsidRDefault="00A23648" w:rsidP="00A23648"/>
    <w:p w:rsidR="00A23648" w:rsidRDefault="00A23648" w:rsidP="00A23648">
      <w:r>
        <w:rPr>
          <w:noProof/>
        </w:rPr>
        <w:drawing>
          <wp:inline distT="0" distB="0" distL="0" distR="0" wp14:anchorId="5898C7C5" wp14:editId="7834B02C">
            <wp:extent cx="5273040" cy="1391285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A23648" w:rsidRDefault="00A23648" w:rsidP="00A23648">
      <w:pPr>
        <w:widowControl w:val="0"/>
        <w:numPr>
          <w:ilvl w:val="0"/>
          <w:numId w:val="10"/>
        </w:numPr>
        <w:ind w:firstLine="0"/>
        <w:jc w:val="both"/>
      </w:pPr>
      <w:r>
        <w:rPr>
          <w:rFonts w:hint="eastAsia"/>
        </w:rPr>
        <w:t>我们可以测试在</w:t>
      </w:r>
      <w:r>
        <w:rPr>
          <w:rFonts w:hint="eastAsia"/>
        </w:rPr>
        <w:t>nginx</w:t>
      </w:r>
      <w:r>
        <w:rPr>
          <w:rFonts w:hint="eastAsia"/>
        </w:rPr>
        <w:t>出现问题的情况下，实现切换，这个时候我们只需要把</w:t>
      </w:r>
      <w:r>
        <w:rPr>
          <w:rFonts w:hint="eastAsia"/>
        </w:rPr>
        <w:t>nginx</w:t>
      </w:r>
      <w:r>
        <w:rPr>
          <w:rFonts w:hint="eastAsia"/>
        </w:rPr>
        <w:t>的配置文件进行修改，让其变得不可用，然后强杀掉</w:t>
      </w:r>
      <w:r>
        <w:rPr>
          <w:rFonts w:hint="eastAsia"/>
        </w:rPr>
        <w:t>nginx</w:t>
      </w:r>
      <w:r>
        <w:rPr>
          <w:rFonts w:hint="eastAsia"/>
        </w:rPr>
        <w:t>进程即可，发现也会实现自动切换服务器节点。</w:t>
      </w:r>
    </w:p>
    <w:p w:rsidR="00A23648" w:rsidRDefault="00A23648" w:rsidP="00A23648">
      <w:r>
        <w:rPr>
          <w:rFonts w:hint="eastAsia"/>
        </w:rPr>
        <w:t xml:space="preserve">      </w:t>
      </w:r>
    </w:p>
    <w:p w:rsidR="00A23648" w:rsidRDefault="00A23648" w:rsidP="00A23648"/>
    <w:p w:rsidR="00A23648" w:rsidRDefault="00A23648" w:rsidP="00A23648">
      <w:pPr>
        <w:pStyle w:val="2"/>
      </w:pPr>
      <w:bookmarkStart w:id="38" w:name="_Toc3230733"/>
      <w:r>
        <w:rPr>
          <w:rFonts w:hint="eastAsia"/>
        </w:rPr>
        <w:t>nginx</w:t>
      </w:r>
      <w:r>
        <w:t>配置负载均衡</w:t>
      </w:r>
      <w:bookmarkEnd w:id="38"/>
    </w:p>
    <w:p w:rsidR="00A23648" w:rsidRDefault="00A23648" w:rsidP="00A23648">
      <w:r>
        <w:rPr>
          <w:rFonts w:hint="eastAsia"/>
        </w:rPr>
        <w:t>创建一个</w:t>
      </w:r>
      <w:r>
        <w:rPr>
          <w:rFonts w:hint="eastAsia"/>
        </w:rPr>
        <w:t>spring</w:t>
      </w:r>
      <w:r>
        <w:t>boot</w:t>
      </w:r>
      <w:r>
        <w:t>项目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实现</w:t>
      </w:r>
      <w:r>
        <w:t>负载均衡</w:t>
      </w:r>
    </w:p>
    <w:p w:rsidR="00A23648" w:rsidRPr="00294C0F" w:rsidRDefault="00A23648" w:rsidP="00A23648"/>
    <w:p w:rsidR="00A23648" w:rsidRDefault="00A23648" w:rsidP="00A23648">
      <w:pPr>
        <w:pStyle w:val="1"/>
        <w:keepNext/>
        <w:keepLines/>
        <w:widowControl w:val="0"/>
        <w:numPr>
          <w:ilvl w:val="0"/>
          <w:numId w:val="9"/>
        </w:numPr>
        <w:pBdr>
          <w:bottom w:val="none" w:sz="0" w:space="0" w:color="auto"/>
        </w:pBdr>
        <w:spacing w:before="340" w:after="330" w:line="578" w:lineRule="auto"/>
        <w:jc w:val="both"/>
      </w:pPr>
      <w:bookmarkStart w:id="39" w:name="_Toc3230734"/>
      <w:r>
        <w:rPr>
          <w:rFonts w:hint="eastAsia"/>
        </w:rPr>
        <w:t>集群</w:t>
      </w:r>
      <w:r>
        <w:t>情况下</w:t>
      </w:r>
      <w:r>
        <w:t>Session</w:t>
      </w:r>
      <w:r>
        <w:rPr>
          <w:rFonts w:hint="eastAsia"/>
        </w:rPr>
        <w:t>共享</w:t>
      </w:r>
      <w:r>
        <w:t>解决方案</w:t>
      </w:r>
      <w:bookmarkEnd w:id="39"/>
    </w:p>
    <w:p w:rsidR="00A23648" w:rsidRPr="005058B6" w:rsidRDefault="00A23648" w:rsidP="00A23648">
      <w:pPr>
        <w:pStyle w:val="2"/>
      </w:pPr>
      <w:bookmarkStart w:id="40" w:name="_Toc3230735"/>
      <w:r>
        <w:rPr>
          <w:rFonts w:hint="eastAsia"/>
        </w:rPr>
        <w:t>集群</w:t>
      </w:r>
      <w:r>
        <w:t>情况下</w:t>
      </w:r>
      <w:r>
        <w:t>session</w:t>
      </w:r>
      <w:r>
        <w:t>会产生什么原因</w:t>
      </w:r>
      <w:r>
        <w:rPr>
          <w:rFonts w:hint="eastAsia"/>
        </w:rPr>
        <w:t>?</w:t>
      </w:r>
      <w:bookmarkEnd w:id="40"/>
    </w:p>
    <w:p w:rsidR="00A23648" w:rsidRDefault="00A23648" w:rsidP="00A23648">
      <w:pPr>
        <w:pStyle w:val="2"/>
      </w:pPr>
      <w:bookmarkStart w:id="41" w:name="_Toc3230736"/>
      <w:r>
        <w:t>什么是会话机制</w:t>
      </w:r>
      <w:bookmarkEnd w:id="41"/>
    </w:p>
    <w:p w:rsidR="00A23648" w:rsidRDefault="00A23648" w:rsidP="00A23648">
      <w:pPr>
        <w:pStyle w:val="2"/>
      </w:pPr>
      <w:bookmarkStart w:id="42" w:name="_Toc3230737"/>
      <w:r>
        <w:rPr>
          <w:rFonts w:hint="eastAsia"/>
        </w:rPr>
        <w:t>S</w:t>
      </w:r>
      <w:r>
        <w:t>ession</w:t>
      </w:r>
      <w:r>
        <w:t>存放在哪里</w:t>
      </w:r>
      <w:bookmarkEnd w:id="42"/>
    </w:p>
    <w:p w:rsidR="00A23648" w:rsidRDefault="00A23648" w:rsidP="00A23648">
      <w:pPr>
        <w:pStyle w:val="2"/>
      </w:pPr>
      <w:bookmarkStart w:id="43" w:name="_Toc3230738"/>
      <w:r>
        <w:t>Session</w:t>
      </w:r>
      <w:r>
        <w:rPr>
          <w:rFonts w:hint="eastAsia"/>
        </w:rPr>
        <w:t>共享</w:t>
      </w:r>
      <w:r>
        <w:t>解决方案</w:t>
      </w:r>
      <w:bookmarkEnd w:id="43"/>
    </w:p>
    <w:p w:rsidR="00A23648" w:rsidRPr="00A23648" w:rsidRDefault="00A23648" w:rsidP="00A23648">
      <w:pPr>
        <w:pStyle w:val="3"/>
      </w:pPr>
      <w:bookmarkStart w:id="44" w:name="_Toc3230739"/>
      <w:r w:rsidRPr="00A23648">
        <w:t>n</w:t>
      </w:r>
      <w:r w:rsidRPr="00A23648">
        <w:rPr>
          <w:rFonts w:hint="eastAsia"/>
        </w:rPr>
        <w:t>ginx</w:t>
      </w:r>
      <w:r w:rsidRPr="00A23648">
        <w:rPr>
          <w:rFonts w:hint="eastAsia"/>
        </w:rPr>
        <w:t>或者</w:t>
      </w:r>
      <w:r w:rsidRPr="00A23648">
        <w:rPr>
          <w:rFonts w:hint="eastAsia"/>
        </w:rPr>
        <w:t>haproxy</w:t>
      </w:r>
      <w:r w:rsidRPr="00A23648">
        <w:rPr>
          <w:rFonts w:hint="eastAsia"/>
        </w:rPr>
        <w:t>做的负载均衡</w:t>
      </w:r>
      <w:r w:rsidRPr="00A23648">
        <w:rPr>
          <w:rFonts w:hint="eastAsia"/>
        </w:rPr>
        <w:t>)</w:t>
      </w:r>
      <w:bookmarkEnd w:id="44"/>
    </w:p>
    <w:p w:rsidR="00A23648" w:rsidRPr="00F44AB4" w:rsidRDefault="00A23648" w:rsidP="002A60E5">
      <w:r w:rsidRPr="00F44AB4">
        <w:rPr>
          <w:rFonts w:hint="eastAsia"/>
        </w:rPr>
        <w:t>用</w:t>
      </w:r>
      <w:r w:rsidRPr="00F44AB4">
        <w:rPr>
          <w:rFonts w:hint="eastAsia"/>
        </w:rPr>
        <w:t xml:space="preserve">Nginx </w:t>
      </w:r>
      <w:r w:rsidRPr="00F44AB4">
        <w:rPr>
          <w:rFonts w:hint="eastAsia"/>
        </w:rPr>
        <w:t>做的负载均衡可以添加</w:t>
      </w:r>
      <w:r w:rsidRPr="00F44AB4">
        <w:rPr>
          <w:rFonts w:hint="eastAsia"/>
        </w:rPr>
        <w:t>ip_hash</w:t>
      </w:r>
      <w:r w:rsidRPr="00F44AB4">
        <w:rPr>
          <w:rFonts w:hint="eastAsia"/>
        </w:rPr>
        <w:t>这个配置，</w:t>
      </w:r>
    </w:p>
    <w:p w:rsidR="00A23648" w:rsidRPr="00F44AB4" w:rsidRDefault="00A23648" w:rsidP="002A60E5">
      <w:r w:rsidRPr="00F44AB4">
        <w:rPr>
          <w:rFonts w:hint="eastAsia"/>
        </w:rPr>
        <w:t>用</w:t>
      </w:r>
      <w:r w:rsidRPr="00F44AB4">
        <w:rPr>
          <w:rFonts w:hint="eastAsia"/>
        </w:rPr>
        <w:t>haproxy</w:t>
      </w:r>
      <w:r w:rsidRPr="00F44AB4">
        <w:rPr>
          <w:rFonts w:hint="eastAsia"/>
        </w:rPr>
        <w:t>做的负载均衡可以用</w:t>
      </w:r>
      <w:r w:rsidRPr="00F44AB4">
        <w:rPr>
          <w:rFonts w:hint="eastAsia"/>
        </w:rPr>
        <w:t xml:space="preserve"> balance source</w:t>
      </w:r>
      <w:r w:rsidRPr="00F44AB4">
        <w:rPr>
          <w:rFonts w:hint="eastAsia"/>
        </w:rPr>
        <w:t>这个配置。</w:t>
      </w:r>
    </w:p>
    <w:p w:rsidR="00A23648" w:rsidRDefault="00A23648" w:rsidP="002A60E5">
      <w:r w:rsidRPr="00F44AB4">
        <w:rPr>
          <w:rFonts w:hint="eastAsia"/>
        </w:rPr>
        <w:lastRenderedPageBreak/>
        <w:t>从而使同一个</w:t>
      </w:r>
      <w:r w:rsidRPr="00F44AB4">
        <w:rPr>
          <w:rFonts w:hint="eastAsia"/>
        </w:rPr>
        <w:t>ip</w:t>
      </w:r>
      <w:r w:rsidRPr="00F44AB4">
        <w:rPr>
          <w:rFonts w:hint="eastAsia"/>
        </w:rPr>
        <w:t>的请求发到同一台服务器。</w:t>
      </w:r>
    </w:p>
    <w:p w:rsidR="00A23648" w:rsidRPr="00B663BD" w:rsidRDefault="00A23648" w:rsidP="00A23648">
      <w:pPr>
        <w:pStyle w:val="3"/>
        <w:rPr>
          <w:b/>
        </w:rPr>
      </w:pPr>
      <w:bookmarkStart w:id="45" w:name="_Toc3230740"/>
      <w:r w:rsidRPr="00B663BD">
        <w:rPr>
          <w:rFonts w:hint="eastAsia"/>
        </w:rPr>
        <w:t>利用数据库同步</w:t>
      </w:r>
      <w:r w:rsidRPr="00B663BD">
        <w:rPr>
          <w:rFonts w:hint="eastAsia"/>
        </w:rPr>
        <w:t>session</w:t>
      </w:r>
      <w:bookmarkEnd w:id="45"/>
    </w:p>
    <w:p w:rsidR="00A23648" w:rsidRPr="006930C2" w:rsidRDefault="00A23648" w:rsidP="00A23648">
      <w:pPr>
        <w:pStyle w:val="3"/>
        <w:rPr>
          <w:b/>
        </w:rPr>
      </w:pPr>
      <w:bookmarkStart w:id="46" w:name="_Toc3230741"/>
      <w:r w:rsidRPr="006930C2">
        <w:rPr>
          <w:rFonts w:hint="eastAsia"/>
        </w:rPr>
        <w:t>利用</w:t>
      </w:r>
      <w:r w:rsidRPr="006930C2">
        <w:rPr>
          <w:rFonts w:hint="eastAsia"/>
        </w:rPr>
        <w:t>cookie</w:t>
      </w:r>
      <w:r w:rsidRPr="006930C2">
        <w:rPr>
          <w:rFonts w:hint="eastAsia"/>
        </w:rPr>
        <w:t>同步</w:t>
      </w:r>
      <w:r w:rsidRPr="006930C2">
        <w:rPr>
          <w:rFonts w:hint="eastAsia"/>
        </w:rPr>
        <w:t>session</w:t>
      </w:r>
      <w:r w:rsidRPr="006930C2">
        <w:rPr>
          <w:rFonts w:hint="eastAsia"/>
        </w:rPr>
        <w:t>数据原理图如下</w:t>
      </w:r>
      <w:bookmarkEnd w:id="46"/>
    </w:p>
    <w:p w:rsidR="00A23648" w:rsidRDefault="00A23648" w:rsidP="00A23648">
      <w:pPr>
        <w:pStyle w:val="af7"/>
        <w:shd w:val="clear" w:color="auto" w:fill="FFFFFF"/>
        <w:spacing w:before="240" w:beforeAutospacing="0" w:after="0" w:afterAutospacing="0"/>
        <w:rPr>
          <w:noProof/>
        </w:rPr>
      </w:pPr>
    </w:p>
    <w:p w:rsidR="00A23648" w:rsidRPr="00F44AB4" w:rsidRDefault="00A23648" w:rsidP="00A23648">
      <w:pPr>
        <w:pStyle w:val="af7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>
        <w:rPr>
          <w:noProof/>
        </w:rPr>
        <w:drawing>
          <wp:inline distT="0" distB="0" distL="0" distR="0" wp14:anchorId="18577F7F" wp14:editId="6FC2FA2F">
            <wp:extent cx="5274310" cy="5298746"/>
            <wp:effectExtent l="0" t="0" r="2540" b="0"/>
            <wp:docPr id="5" name="图片 5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648" w:rsidRDefault="00A23648" w:rsidP="00A23648">
      <w:r>
        <w:rPr>
          <w:rFonts w:hint="eastAsia"/>
        </w:rPr>
        <w:t>缺点</w:t>
      </w:r>
      <w:r>
        <w:rPr>
          <w:rFonts w:hint="eastAsia"/>
        </w:rPr>
        <w:t>:</w:t>
      </w:r>
      <w:r>
        <w:rPr>
          <w:rFonts w:hint="eastAsia"/>
        </w:rPr>
        <w:t>安全</w:t>
      </w:r>
      <w:r>
        <w:t>性差、</w:t>
      </w:r>
      <w:r>
        <w:rPr>
          <w:rFonts w:hint="eastAsia"/>
        </w:rPr>
        <w:t>http</w:t>
      </w:r>
      <w:r>
        <w:t>请求</w:t>
      </w:r>
      <w:r>
        <w:rPr>
          <w:rFonts w:hint="eastAsia"/>
        </w:rPr>
        <w:t>都</w:t>
      </w:r>
      <w:r>
        <w:t>需要带参数增加了</w:t>
      </w:r>
      <w:r>
        <w:rPr>
          <w:rFonts w:hint="eastAsia"/>
        </w:rPr>
        <w:t>带宽</w:t>
      </w:r>
      <w:r>
        <w:t>消耗</w:t>
      </w:r>
    </w:p>
    <w:p w:rsidR="00A23648" w:rsidRDefault="00A23648" w:rsidP="00A23648">
      <w:pPr>
        <w:pStyle w:val="3"/>
        <w:rPr>
          <w:b/>
        </w:rPr>
      </w:pPr>
      <w:bookmarkStart w:id="47" w:name="_Toc3230742"/>
      <w:r>
        <w:rPr>
          <w:rFonts w:hint="eastAsia"/>
        </w:rPr>
        <w:t>使用</w:t>
      </w:r>
      <w:r>
        <w:rPr>
          <w:rFonts w:hint="eastAsia"/>
        </w:rPr>
        <w:t>Session</w:t>
      </w:r>
      <w:r>
        <w:rPr>
          <w:rFonts w:hint="eastAsia"/>
        </w:rPr>
        <w:t>集群存放</w:t>
      </w:r>
      <w:r>
        <w:rPr>
          <w:rFonts w:hint="eastAsia"/>
        </w:rPr>
        <w:t>R</w:t>
      </w:r>
      <w:r>
        <w:t>edis</w:t>
      </w:r>
      <w:bookmarkEnd w:id="47"/>
    </w:p>
    <w:p w:rsidR="00A23648" w:rsidRDefault="00A23648" w:rsidP="00A23648">
      <w:r>
        <w:rPr>
          <w:rFonts w:hint="eastAsia"/>
        </w:rPr>
        <w:t>创建</w:t>
      </w:r>
      <w:r>
        <w:t>一个</w:t>
      </w:r>
      <w:r>
        <w:t>springboot</w:t>
      </w:r>
      <w:r>
        <w:t>项目</w:t>
      </w:r>
    </w:p>
    <w:p w:rsidR="00A23648" w:rsidRDefault="00A23648" w:rsidP="00A23648">
      <w:pPr>
        <w:pStyle w:val="4"/>
      </w:pPr>
      <w:r>
        <w:rPr>
          <w:rFonts w:hint="eastAsia"/>
        </w:rPr>
        <w:t>引入</w:t>
      </w:r>
      <w:r>
        <w:t>maven</w:t>
      </w:r>
      <w:r>
        <w:t>依赖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ab/>
            </w:r>
            <w:r w:rsidRPr="00FB5EF0">
              <w:t xml:space="preserve">&lt;!--spring boot </w:t>
            </w:r>
            <w:r w:rsidRPr="00FB5EF0">
              <w:t>与</w:t>
            </w:r>
            <w:r w:rsidRPr="00FB5EF0">
              <w:rPr>
                <w:u w:val="single"/>
              </w:rPr>
              <w:t>redis</w:t>
            </w:r>
            <w:r w:rsidRPr="00FB5EF0">
              <w:t>应用基本环境配置</w:t>
            </w:r>
            <w:r w:rsidRPr="00FB5EF0">
              <w:t xml:space="preserve"> --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</w:t>
            </w:r>
            <w:r w:rsidRPr="00FB5EF0">
              <w:rPr>
                <w:color w:val="008080"/>
              </w:rPr>
              <w:t>&lt;</w:t>
            </w:r>
            <w:r w:rsidRPr="00FB5EF0">
              <w:rPr>
                <w:color w:val="3F7F7F"/>
              </w:rPr>
              <w:t>dependency</w:t>
            </w:r>
            <w:r w:rsidRPr="00FB5EF0">
              <w:rPr>
                <w:color w:val="008080"/>
              </w:rPr>
              <w:t>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    </w:t>
            </w:r>
            <w:r w:rsidRPr="00FB5EF0">
              <w:rPr>
                <w:color w:val="008080"/>
              </w:rPr>
              <w:t>&lt;</w:t>
            </w:r>
            <w:r w:rsidRPr="00FB5EF0">
              <w:rPr>
                <w:color w:val="3F7F7F"/>
              </w:rPr>
              <w:t>groupId</w:t>
            </w:r>
            <w:r w:rsidRPr="00FB5EF0">
              <w:rPr>
                <w:color w:val="008080"/>
              </w:rPr>
              <w:t>&gt;</w:t>
            </w:r>
            <w:r w:rsidRPr="00FB5EF0">
              <w:rPr>
                <w:color w:val="000000"/>
              </w:rPr>
              <w:t>org.springframework.boot</w:t>
            </w:r>
            <w:r w:rsidRPr="00FB5EF0">
              <w:rPr>
                <w:color w:val="008080"/>
              </w:rPr>
              <w:t>&lt;/</w:t>
            </w:r>
            <w:r w:rsidRPr="00FB5EF0">
              <w:rPr>
                <w:color w:val="3F7F7F"/>
              </w:rPr>
              <w:t>groupId</w:t>
            </w:r>
            <w:r w:rsidRPr="00FB5EF0">
              <w:rPr>
                <w:color w:val="008080"/>
              </w:rPr>
              <w:t>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    </w:t>
            </w:r>
            <w:r w:rsidRPr="00FB5EF0">
              <w:rPr>
                <w:color w:val="008080"/>
              </w:rPr>
              <w:t>&lt;</w:t>
            </w:r>
            <w:r w:rsidRPr="00FB5EF0">
              <w:rPr>
                <w:color w:val="3F7F7F"/>
              </w:rPr>
              <w:t>artifactId</w:t>
            </w:r>
            <w:r w:rsidRPr="00FB5EF0">
              <w:rPr>
                <w:color w:val="008080"/>
              </w:rPr>
              <w:t>&gt;</w:t>
            </w:r>
            <w:r w:rsidRPr="00FB5EF0">
              <w:rPr>
                <w:color w:val="000000"/>
              </w:rPr>
              <w:t>spring-boot-starter-</w:t>
            </w:r>
            <w:r w:rsidRPr="00FB5EF0">
              <w:rPr>
                <w:color w:val="000000"/>
                <w:u w:val="single"/>
              </w:rPr>
              <w:t>redis</w:t>
            </w:r>
            <w:r w:rsidRPr="00FB5EF0">
              <w:rPr>
                <w:color w:val="008080"/>
              </w:rPr>
              <w:t>&lt;/</w:t>
            </w:r>
            <w:r w:rsidRPr="00FB5EF0">
              <w:rPr>
                <w:color w:val="3F7F7F"/>
              </w:rPr>
              <w:t>artifactId</w:t>
            </w:r>
            <w:r w:rsidRPr="00FB5EF0">
              <w:rPr>
                <w:color w:val="008080"/>
              </w:rPr>
              <w:t>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</w:t>
            </w:r>
            <w:r w:rsidRPr="00FB5EF0">
              <w:rPr>
                <w:color w:val="008080"/>
              </w:rPr>
              <w:t>&lt;/</w:t>
            </w:r>
            <w:r w:rsidRPr="00FB5EF0">
              <w:rPr>
                <w:color w:val="3F7F7F"/>
              </w:rPr>
              <w:t>dependency</w:t>
            </w:r>
            <w:r w:rsidRPr="00FB5EF0">
              <w:rPr>
                <w:color w:val="008080"/>
              </w:rPr>
              <w:t>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</w:t>
            </w:r>
            <w:r w:rsidRPr="00FB5EF0">
              <w:t xml:space="preserve">&lt;!--spring session </w:t>
            </w:r>
            <w:r w:rsidRPr="00FB5EF0">
              <w:t>与</w:t>
            </w:r>
            <w:r w:rsidRPr="00FB5EF0">
              <w:rPr>
                <w:u w:val="single"/>
              </w:rPr>
              <w:t>redis</w:t>
            </w:r>
            <w:r w:rsidRPr="00FB5EF0">
              <w:t>应用基本环境配置</w:t>
            </w:r>
            <w:r w:rsidRPr="00FB5EF0">
              <w:t>,</w:t>
            </w:r>
            <w:r w:rsidRPr="00FB5EF0">
              <w:t>需要开启</w:t>
            </w:r>
            <w:r w:rsidRPr="00FB5EF0">
              <w:rPr>
                <w:u w:val="single"/>
              </w:rPr>
              <w:t>redis</w:t>
            </w:r>
            <w:r w:rsidRPr="00FB5EF0">
              <w:t>后才可以使用，不然启动</w:t>
            </w:r>
            <w:r w:rsidRPr="00FB5EF0">
              <w:t>Spring boot</w:t>
            </w:r>
            <w:r w:rsidRPr="00FB5EF0">
              <w:t>会报错</w:t>
            </w:r>
            <w:r w:rsidRPr="00FB5EF0">
              <w:t xml:space="preserve"> --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lastRenderedPageBreak/>
              <w:t xml:space="preserve">        </w:t>
            </w:r>
            <w:r w:rsidRPr="00FB5EF0">
              <w:rPr>
                <w:color w:val="008080"/>
              </w:rPr>
              <w:t>&lt;</w:t>
            </w:r>
            <w:r w:rsidRPr="00FB5EF0">
              <w:rPr>
                <w:color w:val="3F7F7F"/>
              </w:rPr>
              <w:t>dependency</w:t>
            </w:r>
            <w:r w:rsidRPr="00FB5EF0">
              <w:rPr>
                <w:color w:val="008080"/>
              </w:rPr>
              <w:t>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    </w:t>
            </w:r>
            <w:r w:rsidRPr="00FB5EF0">
              <w:rPr>
                <w:color w:val="008080"/>
              </w:rPr>
              <w:t>&lt;</w:t>
            </w:r>
            <w:r w:rsidRPr="00FB5EF0">
              <w:rPr>
                <w:color w:val="3F7F7F"/>
              </w:rPr>
              <w:t>groupId</w:t>
            </w:r>
            <w:r w:rsidRPr="00FB5EF0">
              <w:rPr>
                <w:color w:val="008080"/>
              </w:rPr>
              <w:t>&gt;</w:t>
            </w:r>
            <w:r w:rsidRPr="00FB5EF0">
              <w:rPr>
                <w:color w:val="000000"/>
              </w:rPr>
              <w:t>org.springframework.session</w:t>
            </w:r>
            <w:r w:rsidRPr="00FB5EF0">
              <w:rPr>
                <w:color w:val="008080"/>
              </w:rPr>
              <w:t>&lt;/</w:t>
            </w:r>
            <w:r w:rsidRPr="00FB5EF0">
              <w:rPr>
                <w:color w:val="3F7F7F"/>
              </w:rPr>
              <w:t>groupId</w:t>
            </w:r>
            <w:r w:rsidRPr="00FB5EF0">
              <w:rPr>
                <w:color w:val="008080"/>
              </w:rPr>
              <w:t>&gt;</w:t>
            </w:r>
          </w:p>
          <w:p w:rsidR="00A23648" w:rsidRPr="00FB5EF0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    </w:t>
            </w:r>
            <w:r w:rsidRPr="00FB5EF0">
              <w:rPr>
                <w:color w:val="008080"/>
              </w:rPr>
              <w:t>&lt;</w:t>
            </w:r>
            <w:r w:rsidRPr="00FB5EF0">
              <w:rPr>
                <w:color w:val="3F7F7F"/>
              </w:rPr>
              <w:t>artifactId</w:t>
            </w:r>
            <w:r w:rsidRPr="00FB5EF0">
              <w:rPr>
                <w:color w:val="008080"/>
              </w:rPr>
              <w:t>&gt;</w:t>
            </w:r>
            <w:r w:rsidRPr="00FB5EF0">
              <w:rPr>
                <w:color w:val="000000"/>
              </w:rPr>
              <w:t>spring-session-data-</w:t>
            </w:r>
            <w:r w:rsidRPr="00FB5EF0">
              <w:rPr>
                <w:color w:val="000000"/>
                <w:u w:val="single"/>
              </w:rPr>
              <w:t>redis</w:t>
            </w:r>
            <w:r w:rsidRPr="00FB5EF0">
              <w:rPr>
                <w:color w:val="008080"/>
              </w:rPr>
              <w:t>&lt;/</w:t>
            </w:r>
            <w:r w:rsidRPr="00FB5EF0">
              <w:rPr>
                <w:color w:val="3F7F7F"/>
              </w:rPr>
              <w:t>artifactId</w:t>
            </w:r>
            <w:r w:rsidRPr="00FB5EF0">
              <w:rPr>
                <w:color w:val="008080"/>
              </w:rPr>
              <w:t>&gt;</w:t>
            </w:r>
          </w:p>
          <w:p w:rsidR="00A23648" w:rsidRDefault="00A23648" w:rsidP="00D34020">
            <w:pPr>
              <w:pStyle w:val="af6"/>
            </w:pPr>
            <w:r w:rsidRPr="00FB5EF0">
              <w:rPr>
                <w:color w:val="000000"/>
              </w:rPr>
              <w:t xml:space="preserve">        </w:t>
            </w:r>
            <w:r w:rsidRPr="00FB5EF0">
              <w:rPr>
                <w:color w:val="008080"/>
              </w:rPr>
              <w:t>&lt;/</w:t>
            </w:r>
            <w:r w:rsidRPr="00FB5EF0">
              <w:rPr>
                <w:color w:val="3F7F7F"/>
              </w:rPr>
              <w:t>dependency</w:t>
            </w:r>
            <w:r w:rsidRPr="00FB5EF0">
              <w:rPr>
                <w:color w:val="008080"/>
              </w:rPr>
              <w:t>&gt;</w:t>
            </w:r>
          </w:p>
        </w:tc>
      </w:tr>
    </w:tbl>
    <w:p w:rsidR="00A23648" w:rsidRPr="00646C4F" w:rsidRDefault="00A23648" w:rsidP="00A23648"/>
    <w:p w:rsidR="00A23648" w:rsidRDefault="00A23648" w:rsidP="00A23648">
      <w:pPr>
        <w:pStyle w:val="4"/>
      </w:pPr>
      <w:r>
        <w:rPr>
          <w:rFonts w:hint="eastAsia"/>
        </w:rPr>
        <w:t>4.4.</w:t>
      </w:r>
      <w:r>
        <w:t>2</w:t>
      </w:r>
      <w:r>
        <w:rPr>
          <w:rFonts w:hint="eastAsia"/>
        </w:rPr>
        <w:t>创建</w:t>
      </w:r>
      <w:r w:rsidRPr="0077567C">
        <w:t>SessionConfig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EB1075" w:rsidRDefault="00A23648" w:rsidP="004C56FD">
            <w:pPr>
              <w:pStyle w:val="af6"/>
            </w:pPr>
            <w:r w:rsidRPr="00EB1075">
              <w:rPr>
                <w:bCs/>
                <w:color w:val="7F0055"/>
              </w:rPr>
              <w:t>import</w:t>
            </w:r>
            <w:r w:rsidRPr="00EB1075">
              <w:t xml:space="preserve"> org.springframework.beans.factory.annotation.Value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bCs/>
                <w:color w:val="7F0055"/>
              </w:rPr>
              <w:t>import</w:t>
            </w:r>
            <w:r w:rsidRPr="00EB1075">
              <w:t xml:space="preserve"> org.springframework.context.annotation.Bean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bCs/>
                <w:color w:val="7F0055"/>
              </w:rPr>
              <w:t>import</w:t>
            </w:r>
            <w:r w:rsidRPr="00EB1075">
              <w:t xml:space="preserve"> org.springframework.data.redis.connection.jedis.JedisConnectionFactory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bCs/>
                <w:color w:val="7F0055"/>
              </w:rPr>
              <w:t>import</w:t>
            </w:r>
            <w:r w:rsidRPr="00EB1075">
              <w:t xml:space="preserve"> org.springframework.session.data.redis.config.annotation.web.http.EnableRedisHttpSession;</w:t>
            </w:r>
          </w:p>
          <w:p w:rsidR="00A23648" w:rsidRPr="00EB1075" w:rsidRDefault="00A23648" w:rsidP="004C56FD">
            <w:pPr>
              <w:pStyle w:val="af6"/>
            </w:pP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color w:val="3F7F5F"/>
              </w:rPr>
              <w:t>//</w:t>
            </w:r>
            <w:r w:rsidRPr="00EB1075">
              <w:rPr>
                <w:color w:val="3F7F5F"/>
              </w:rPr>
              <w:t>这个类用配置</w:t>
            </w:r>
            <w:r w:rsidRPr="00EB1075">
              <w:rPr>
                <w:color w:val="3F7F5F"/>
                <w:u w:val="single"/>
              </w:rPr>
              <w:t>redis</w:t>
            </w:r>
            <w:r w:rsidRPr="00EB1075">
              <w:rPr>
                <w:color w:val="3F7F5F"/>
              </w:rPr>
              <w:t>服务器的连接</w:t>
            </w: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color w:val="3F7F5F"/>
              </w:rPr>
              <w:t>//maxInactiveIntervalInSeconds</w:t>
            </w:r>
            <w:r w:rsidRPr="00EB1075">
              <w:rPr>
                <w:color w:val="3F7F5F"/>
              </w:rPr>
              <w:t>为</w:t>
            </w:r>
            <w:r w:rsidRPr="00EB1075">
              <w:rPr>
                <w:color w:val="3F7F5F"/>
              </w:rPr>
              <w:t>SpringSession</w:t>
            </w:r>
            <w:r w:rsidRPr="00EB1075">
              <w:rPr>
                <w:color w:val="3F7F5F"/>
              </w:rPr>
              <w:t>的过期时间（单位：秒）</w:t>
            </w: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color w:val="646464"/>
              </w:rPr>
              <w:t>@EnableRedisHttpSession</w:t>
            </w:r>
            <w:r w:rsidRPr="00EB1075">
              <w:t>(maxInactiveIntervalInSeconds = 1800)</w:t>
            </w:r>
          </w:p>
          <w:p w:rsidR="00A23648" w:rsidRPr="00EB1075" w:rsidRDefault="00A23648" w:rsidP="004C56FD">
            <w:pPr>
              <w:pStyle w:val="af6"/>
            </w:pPr>
            <w:r w:rsidRPr="00EB1075">
              <w:rPr>
                <w:bCs/>
                <w:color w:val="7F0055"/>
              </w:rPr>
              <w:t>public</w:t>
            </w:r>
            <w:r w:rsidRPr="00EB1075">
              <w:t xml:space="preserve"> </w:t>
            </w:r>
            <w:r w:rsidRPr="00EB1075">
              <w:rPr>
                <w:bCs/>
                <w:color w:val="7F0055"/>
              </w:rPr>
              <w:t>class</w:t>
            </w:r>
            <w:r w:rsidRPr="00EB1075">
              <w:t xml:space="preserve"> SessionConfig {</w:t>
            </w:r>
          </w:p>
          <w:p w:rsidR="00A23648" w:rsidRPr="00EB1075" w:rsidRDefault="00A23648" w:rsidP="004C56FD">
            <w:pPr>
              <w:pStyle w:val="af6"/>
            </w:pP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rPr>
                <w:color w:val="3F7F5F"/>
              </w:rPr>
              <w:t xml:space="preserve">// </w:t>
            </w:r>
            <w:r w:rsidRPr="00EB1075">
              <w:rPr>
                <w:color w:val="3F7F5F"/>
              </w:rPr>
              <w:t>冒号后的值为没有配置文件时，制动装载的默认值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rPr>
                <w:color w:val="646464"/>
              </w:rPr>
              <w:t>@Value</w:t>
            </w:r>
            <w:r w:rsidRPr="00EB1075">
              <w:t>(</w:t>
            </w:r>
            <w:r w:rsidRPr="00EB1075">
              <w:rPr>
                <w:color w:val="2A00FF"/>
              </w:rPr>
              <w:t>"${redis.hostname:localhost}"</w:t>
            </w:r>
            <w:r w:rsidRPr="00EB1075">
              <w:t>)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  <w:t xml:space="preserve">String </w:t>
            </w:r>
            <w:r w:rsidRPr="00EB1075">
              <w:rPr>
                <w:color w:val="0000C0"/>
              </w:rPr>
              <w:t>HostName</w:t>
            </w:r>
            <w:r w:rsidRPr="00EB1075">
              <w:t>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rPr>
                <w:color w:val="646464"/>
              </w:rPr>
              <w:t>@Value</w:t>
            </w:r>
            <w:r w:rsidRPr="00EB1075">
              <w:t>(</w:t>
            </w:r>
            <w:r w:rsidRPr="00EB1075">
              <w:rPr>
                <w:color w:val="2A00FF"/>
              </w:rPr>
              <w:t>"${redis.port:6379}"</w:t>
            </w:r>
            <w:r w:rsidRPr="00EB1075">
              <w:t>)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rPr>
                <w:bCs/>
                <w:color w:val="7F0055"/>
              </w:rPr>
              <w:t>int</w:t>
            </w:r>
            <w:r w:rsidRPr="00EB1075">
              <w:t xml:space="preserve"> </w:t>
            </w:r>
            <w:r w:rsidRPr="00EB1075">
              <w:rPr>
                <w:color w:val="0000C0"/>
              </w:rPr>
              <w:t>Port</w:t>
            </w:r>
            <w:r w:rsidRPr="00EB1075">
              <w:t>;</w:t>
            </w:r>
          </w:p>
          <w:p w:rsidR="00A23648" w:rsidRPr="00EB1075" w:rsidRDefault="00A23648" w:rsidP="004C56FD">
            <w:pPr>
              <w:pStyle w:val="af6"/>
            </w:pP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rPr>
                <w:color w:val="646464"/>
              </w:rPr>
              <w:t>@Bean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rPr>
                <w:bCs/>
                <w:color w:val="7F0055"/>
              </w:rPr>
              <w:t>public</w:t>
            </w:r>
            <w:r w:rsidRPr="00EB1075">
              <w:t xml:space="preserve"> JedisConnectionFactory connectionFactory() {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tab/>
              <w:t xml:space="preserve">JedisConnectionFactory </w:t>
            </w:r>
            <w:r w:rsidRPr="00EB1075">
              <w:rPr>
                <w:color w:val="6A3E3E"/>
              </w:rPr>
              <w:t>connection</w:t>
            </w:r>
            <w:r w:rsidRPr="00EB1075">
              <w:t xml:space="preserve"> = </w:t>
            </w:r>
            <w:r w:rsidRPr="00EB1075">
              <w:rPr>
                <w:bCs/>
                <w:color w:val="7F0055"/>
              </w:rPr>
              <w:t>new</w:t>
            </w:r>
            <w:r w:rsidRPr="00EB1075">
              <w:t xml:space="preserve"> JedisConnectionFactory()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tab/>
            </w:r>
            <w:r w:rsidRPr="00EB1075">
              <w:rPr>
                <w:color w:val="6A3E3E"/>
              </w:rPr>
              <w:t>connection</w:t>
            </w:r>
            <w:r w:rsidRPr="00EB1075">
              <w:t>.setPort(</w:t>
            </w:r>
            <w:r w:rsidRPr="00EB1075">
              <w:rPr>
                <w:color w:val="0000C0"/>
              </w:rPr>
              <w:t>Port</w:t>
            </w:r>
            <w:r w:rsidRPr="00EB1075">
              <w:t>)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tab/>
            </w:r>
            <w:r w:rsidRPr="00EB1075">
              <w:rPr>
                <w:color w:val="6A3E3E"/>
              </w:rPr>
              <w:t>connection</w:t>
            </w:r>
            <w:r w:rsidRPr="00EB1075">
              <w:t>.setHostName(</w:t>
            </w:r>
            <w:r w:rsidRPr="00EB1075">
              <w:rPr>
                <w:color w:val="0000C0"/>
              </w:rPr>
              <w:t>HostName</w:t>
            </w:r>
            <w:r w:rsidRPr="00EB1075">
              <w:t>)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</w:r>
            <w:r w:rsidRPr="00EB1075">
              <w:tab/>
            </w:r>
            <w:r w:rsidRPr="00EB1075">
              <w:rPr>
                <w:bCs/>
                <w:color w:val="7F0055"/>
              </w:rPr>
              <w:t>return</w:t>
            </w:r>
            <w:r w:rsidRPr="00EB1075">
              <w:t xml:space="preserve"> </w:t>
            </w:r>
            <w:r w:rsidRPr="00EB1075">
              <w:rPr>
                <w:color w:val="6A3E3E"/>
              </w:rPr>
              <w:t>connection</w:t>
            </w:r>
            <w:r w:rsidRPr="00EB1075">
              <w:t>;</w:t>
            </w:r>
          </w:p>
          <w:p w:rsidR="00A23648" w:rsidRPr="00EB1075" w:rsidRDefault="00A23648" w:rsidP="004C56FD">
            <w:pPr>
              <w:pStyle w:val="af6"/>
            </w:pPr>
            <w:r w:rsidRPr="00EB1075">
              <w:tab/>
              <w:t>}</w:t>
            </w:r>
          </w:p>
          <w:p w:rsidR="00A23648" w:rsidRDefault="00A23648" w:rsidP="004C56FD">
            <w:pPr>
              <w:pStyle w:val="af6"/>
            </w:pPr>
            <w:r w:rsidRPr="00EB1075">
              <w:t>}</w:t>
            </w:r>
          </w:p>
        </w:tc>
      </w:tr>
    </w:tbl>
    <w:p w:rsidR="00A23648" w:rsidRPr="00EB1075" w:rsidRDefault="00A23648" w:rsidP="00A23648"/>
    <w:p w:rsidR="00A23648" w:rsidRPr="00F44AB4" w:rsidRDefault="00A23648" w:rsidP="00A23648"/>
    <w:p w:rsidR="00A23648" w:rsidRDefault="00A23648" w:rsidP="00A23648">
      <w:pPr>
        <w:pStyle w:val="4"/>
      </w:pPr>
      <w:r>
        <w:rPr>
          <w:rFonts w:hint="eastAsia"/>
        </w:rPr>
        <w:t>4.4.</w:t>
      </w:r>
      <w:r>
        <w:t>3</w:t>
      </w:r>
      <w:r>
        <w:rPr>
          <w:rFonts w:hint="eastAsia"/>
        </w:rPr>
        <w:t>初始化</w:t>
      </w:r>
      <w:r>
        <w:rPr>
          <w:rFonts w:hint="eastAsia"/>
        </w:rPr>
        <w:t>Session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Pr="000804D0" w:rsidRDefault="00A23648" w:rsidP="00FB7C82">
            <w:pPr>
              <w:pStyle w:val="af6"/>
            </w:pPr>
            <w:r w:rsidRPr="000804D0">
              <w:t>//</w:t>
            </w:r>
            <w:r w:rsidRPr="000804D0">
              <w:t>初始化</w:t>
            </w:r>
            <w:r w:rsidRPr="000804D0">
              <w:t>Session</w:t>
            </w:r>
            <w:r w:rsidRPr="000804D0">
              <w:t>配置</w:t>
            </w:r>
          </w:p>
          <w:p w:rsidR="00A23648" w:rsidRPr="000804D0" w:rsidRDefault="00A23648" w:rsidP="00FB7C82">
            <w:pPr>
              <w:pStyle w:val="af6"/>
            </w:pPr>
            <w:r w:rsidRPr="000804D0">
              <w:rPr>
                <w:bCs/>
                <w:color w:val="7F0055"/>
              </w:rPr>
              <w:t>public</w:t>
            </w:r>
            <w:r w:rsidRPr="000804D0">
              <w:rPr>
                <w:color w:val="000000"/>
              </w:rPr>
              <w:t xml:space="preserve"> </w:t>
            </w:r>
            <w:r w:rsidRPr="000804D0">
              <w:rPr>
                <w:bCs/>
                <w:color w:val="7F0055"/>
              </w:rPr>
              <w:t>class</w:t>
            </w:r>
            <w:r w:rsidRPr="000804D0">
              <w:rPr>
                <w:color w:val="000000"/>
              </w:rPr>
              <w:t xml:space="preserve"> SessionInitializer </w:t>
            </w:r>
            <w:r w:rsidRPr="000804D0">
              <w:rPr>
                <w:bCs/>
                <w:color w:val="7F0055"/>
              </w:rPr>
              <w:t>extends</w:t>
            </w:r>
            <w:r w:rsidRPr="000804D0">
              <w:rPr>
                <w:color w:val="000000"/>
              </w:rPr>
              <w:t xml:space="preserve"> AbstractHttpSessionApplicationInitializer{</w:t>
            </w:r>
          </w:p>
          <w:p w:rsidR="00A23648" w:rsidRPr="000804D0" w:rsidRDefault="00A23648" w:rsidP="00FB7C82">
            <w:pPr>
              <w:pStyle w:val="af6"/>
            </w:pPr>
            <w:r w:rsidRPr="000804D0">
              <w:rPr>
                <w:color w:val="000000"/>
              </w:rPr>
              <w:t xml:space="preserve">    </w:t>
            </w:r>
            <w:r w:rsidRPr="000804D0">
              <w:rPr>
                <w:bCs/>
                <w:color w:val="7F0055"/>
              </w:rPr>
              <w:t>public</w:t>
            </w:r>
            <w:r w:rsidRPr="000804D0">
              <w:rPr>
                <w:color w:val="000000"/>
              </w:rPr>
              <w:t xml:space="preserve"> SessionInitializer() {</w:t>
            </w:r>
          </w:p>
          <w:p w:rsidR="00A23648" w:rsidRPr="000804D0" w:rsidRDefault="00A23648" w:rsidP="00FB7C82">
            <w:pPr>
              <w:pStyle w:val="af6"/>
            </w:pPr>
            <w:r w:rsidRPr="000804D0">
              <w:rPr>
                <w:color w:val="000000"/>
              </w:rPr>
              <w:t xml:space="preserve">        </w:t>
            </w:r>
            <w:r w:rsidRPr="000804D0">
              <w:rPr>
                <w:bCs/>
                <w:color w:val="7F0055"/>
              </w:rPr>
              <w:t>super</w:t>
            </w:r>
            <w:r w:rsidRPr="000804D0">
              <w:rPr>
                <w:color w:val="000000"/>
              </w:rPr>
              <w:t>(SessionConfig.</w:t>
            </w:r>
            <w:r w:rsidRPr="000804D0">
              <w:rPr>
                <w:bCs/>
                <w:color w:val="7F0055"/>
              </w:rPr>
              <w:t>class</w:t>
            </w:r>
            <w:r w:rsidRPr="000804D0">
              <w:rPr>
                <w:color w:val="000000"/>
              </w:rPr>
              <w:t>);</w:t>
            </w:r>
          </w:p>
          <w:p w:rsidR="00A23648" w:rsidRPr="000804D0" w:rsidRDefault="00A23648" w:rsidP="00FB7C82">
            <w:pPr>
              <w:pStyle w:val="af6"/>
            </w:pPr>
            <w:r w:rsidRPr="000804D0">
              <w:rPr>
                <w:color w:val="000000"/>
              </w:rPr>
              <w:t xml:space="preserve">    }</w:t>
            </w:r>
          </w:p>
          <w:p w:rsidR="00A23648" w:rsidRDefault="00A23648" w:rsidP="00FB7C82">
            <w:pPr>
              <w:pStyle w:val="af6"/>
            </w:pPr>
            <w:r w:rsidRPr="000804D0">
              <w:rPr>
                <w:color w:val="000000"/>
              </w:rPr>
              <w:t>}</w:t>
            </w:r>
          </w:p>
        </w:tc>
      </w:tr>
    </w:tbl>
    <w:p w:rsidR="00A23648" w:rsidRDefault="00A23648" w:rsidP="00A23648"/>
    <w:p w:rsidR="00A23648" w:rsidRDefault="00A23648" w:rsidP="00A23648"/>
    <w:p w:rsidR="00A23648" w:rsidRDefault="00A23648" w:rsidP="00A23648">
      <w:pPr>
        <w:pStyle w:val="4"/>
      </w:pPr>
      <w:r>
        <w:rPr>
          <w:rFonts w:hint="eastAsia"/>
        </w:rPr>
        <w:t>4.4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控制器</w:t>
      </w:r>
      <w:r>
        <w:t>层代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23648" w:rsidTr="005D36B0">
        <w:tc>
          <w:tcPr>
            <w:tcW w:w="8296" w:type="dxa"/>
          </w:tcPr>
          <w:p w:rsidR="00A23648" w:rsidRDefault="00A23648" w:rsidP="00D34020">
            <w:pPr>
              <w:pStyle w:val="af6"/>
            </w:pPr>
            <w:r>
              <w:t>import javax.servlet.http.HttpServletRequest;</w:t>
            </w:r>
          </w:p>
          <w:p w:rsidR="00A23648" w:rsidRDefault="00A23648" w:rsidP="00D34020">
            <w:pPr>
              <w:pStyle w:val="af6"/>
            </w:pPr>
            <w:r>
              <w:t>import javax.servlet.http.HttpSession;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>import org.springframework.beans.factory.annotation.Value;</w:t>
            </w:r>
          </w:p>
          <w:p w:rsidR="00A23648" w:rsidRDefault="00A23648" w:rsidP="00D34020">
            <w:pPr>
              <w:pStyle w:val="af6"/>
            </w:pPr>
            <w:r>
              <w:t>import org.springframework.boot.SpringApplication;</w:t>
            </w:r>
          </w:p>
          <w:p w:rsidR="00A23648" w:rsidRDefault="00A23648" w:rsidP="00D34020">
            <w:pPr>
              <w:pStyle w:val="af6"/>
            </w:pPr>
            <w:r>
              <w:t>import org.springframework.web.bind.annotation.RequestMapping;</w:t>
            </w:r>
          </w:p>
          <w:p w:rsidR="00A23648" w:rsidRDefault="00A23648" w:rsidP="00D34020">
            <w:pPr>
              <w:pStyle w:val="af6"/>
            </w:pPr>
            <w:r>
              <w:t>import org.springframework.web.bind.annotation.RestController;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>@RestController</w:t>
            </w:r>
          </w:p>
          <w:p w:rsidR="00A23648" w:rsidRDefault="00A23648" w:rsidP="00D34020">
            <w:pPr>
              <w:pStyle w:val="af6"/>
            </w:pPr>
            <w:r>
              <w:lastRenderedPageBreak/>
              <w:t>public class SessionController {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ab/>
              <w:t>@Value("${server.port}")</w:t>
            </w:r>
          </w:p>
          <w:p w:rsidR="00A23648" w:rsidRDefault="00A23648" w:rsidP="00D34020">
            <w:pPr>
              <w:pStyle w:val="af6"/>
            </w:pPr>
            <w:r>
              <w:tab/>
              <w:t>private String PORT;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ab/>
              <w:t>public static void main(String[] args) 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SpringApplication.run(SessionController.class, args);</w:t>
            </w:r>
          </w:p>
          <w:p w:rsidR="00A23648" w:rsidRDefault="00A23648" w:rsidP="00D34020">
            <w:pPr>
              <w:pStyle w:val="af6"/>
            </w:pPr>
            <w:r>
              <w:tab/>
              <w:t>}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ab/>
              <w:t>@RequestMapping("/index")</w:t>
            </w:r>
          </w:p>
          <w:p w:rsidR="00A23648" w:rsidRDefault="00A23648" w:rsidP="00D34020">
            <w:pPr>
              <w:pStyle w:val="af6"/>
            </w:pPr>
            <w:r>
              <w:tab/>
              <w:t>public String index() 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return "index:" + PORT;</w:t>
            </w:r>
          </w:p>
          <w:p w:rsidR="00A23648" w:rsidRDefault="00A23648" w:rsidP="00D34020">
            <w:pPr>
              <w:pStyle w:val="af6"/>
            </w:pPr>
            <w:r>
              <w:tab/>
              <w:t>}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ab/>
              <w:t>/**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存放值</w:t>
            </w:r>
            <w:r>
              <w:rPr>
                <w:rFonts w:hint="eastAsia"/>
              </w:rPr>
              <w:t>)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param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            httpSession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param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            sessionKey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param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            sessionValue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return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26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param httpSession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param sessionKey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param sessionValue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return String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QQ:644064779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/</w:t>
            </w:r>
          </w:p>
          <w:p w:rsidR="00A23648" w:rsidRDefault="00A23648" w:rsidP="00D34020">
            <w:pPr>
              <w:pStyle w:val="af6"/>
            </w:pPr>
            <w:r>
              <w:tab/>
              <w:t>@RequestMapping("/setSession")</w:t>
            </w:r>
          </w:p>
          <w:p w:rsidR="00A23648" w:rsidRDefault="00A23648" w:rsidP="00D34020">
            <w:pPr>
              <w:pStyle w:val="af6"/>
            </w:pPr>
            <w:r>
              <w:tab/>
              <w:t>public String setSession(HttpServletRequest request, String sessionKey, String sessionValue) 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HttpSession session = request.getSession(true)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session.setAttribute(sessionKey, sessionValue)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return "success,port:" + PORT;</w:t>
            </w:r>
          </w:p>
          <w:p w:rsidR="00A23648" w:rsidRDefault="00A23648" w:rsidP="00D34020">
            <w:pPr>
              <w:pStyle w:val="af6"/>
            </w:pPr>
            <w:r>
              <w:tab/>
              <w:t>}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ab/>
              <w:t>/**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获取值</w:t>
            </w:r>
            <w:r>
              <w:rPr>
                <w:rFonts w:hint="eastAsia"/>
              </w:rPr>
              <w:t>)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param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            httpSession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param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            sessionKey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param: @return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47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param httpSession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param sessionKey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returnType:@return String</w:t>
            </w:r>
          </w:p>
          <w:p w:rsidR="00A23648" w:rsidRDefault="00A23648" w:rsidP="00D34020">
            <w:pPr>
              <w:pStyle w:val="af6"/>
            </w:pPr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 @QQ:644064779</w:t>
            </w:r>
          </w:p>
          <w:p w:rsidR="00A23648" w:rsidRDefault="00A23648" w:rsidP="00D34020">
            <w:pPr>
              <w:pStyle w:val="af6"/>
            </w:pPr>
            <w:r>
              <w:tab/>
              <w:t xml:space="preserve"> */</w:t>
            </w:r>
          </w:p>
          <w:p w:rsidR="00A23648" w:rsidRDefault="00A23648" w:rsidP="00D34020">
            <w:pPr>
              <w:pStyle w:val="af6"/>
            </w:pPr>
            <w:r>
              <w:tab/>
              <w:t>@RequestMapping("/getSession")</w:t>
            </w:r>
          </w:p>
          <w:p w:rsidR="00A23648" w:rsidRDefault="00A23648" w:rsidP="00D34020">
            <w:pPr>
              <w:pStyle w:val="af6"/>
            </w:pPr>
            <w:r>
              <w:lastRenderedPageBreak/>
              <w:tab/>
              <w:t>public String getSession(HttpServletRequest request, String sessionKey) 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HttpSession session =null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try 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 xml:space="preserve"> session = request.getSession(false)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} catch (Exception e) 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 xml:space="preserve">  e.printStackTrace()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}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String value=null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if(session!=null){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</w:r>
            <w:r>
              <w:tab/>
              <w:t>value = (String) session.getAttribute(sessionKey);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}</w:t>
            </w:r>
          </w:p>
          <w:p w:rsidR="00A23648" w:rsidRDefault="00A23648" w:rsidP="00D34020">
            <w:pPr>
              <w:pStyle w:val="af6"/>
            </w:pPr>
            <w:r>
              <w:tab/>
            </w:r>
            <w:r>
              <w:tab/>
              <w:t>return "sessionValue:" + value + ",port:" + PORT;</w:t>
            </w:r>
          </w:p>
          <w:p w:rsidR="00A23648" w:rsidRDefault="00A23648" w:rsidP="00D34020">
            <w:pPr>
              <w:pStyle w:val="af6"/>
            </w:pPr>
            <w:r>
              <w:tab/>
              <w:t>}</w:t>
            </w:r>
          </w:p>
          <w:p w:rsidR="00A23648" w:rsidRDefault="00A23648" w:rsidP="00D34020">
            <w:pPr>
              <w:pStyle w:val="af6"/>
            </w:pPr>
          </w:p>
          <w:p w:rsidR="00A23648" w:rsidRDefault="00A23648" w:rsidP="00D34020">
            <w:pPr>
              <w:pStyle w:val="af6"/>
            </w:pPr>
            <w:r>
              <w:t>}</w:t>
            </w:r>
          </w:p>
        </w:tc>
      </w:tr>
    </w:tbl>
    <w:p w:rsidR="00A23648" w:rsidRPr="003A17D5" w:rsidRDefault="00A23648" w:rsidP="00A23648"/>
    <w:p w:rsidR="00A23648" w:rsidRPr="005D5B64" w:rsidRDefault="00A23648" w:rsidP="00A23648"/>
    <w:p w:rsidR="00A23648" w:rsidRPr="00301D95" w:rsidRDefault="00A23648" w:rsidP="00A23648"/>
    <w:p w:rsidR="00A23648" w:rsidRDefault="00A23648" w:rsidP="00A23648">
      <w:pPr>
        <w:pStyle w:val="1"/>
        <w:keepNext/>
        <w:keepLines/>
        <w:widowControl w:val="0"/>
        <w:numPr>
          <w:ilvl w:val="0"/>
          <w:numId w:val="9"/>
        </w:numPr>
        <w:pBdr>
          <w:bottom w:val="none" w:sz="0" w:space="0" w:color="auto"/>
        </w:pBdr>
        <w:spacing w:before="340" w:after="330" w:line="578" w:lineRule="auto"/>
        <w:jc w:val="both"/>
      </w:pPr>
      <w:bookmarkStart w:id="48" w:name="_Toc3230743"/>
      <w:r>
        <w:rPr>
          <w:rFonts w:hint="eastAsia"/>
        </w:rPr>
        <w:t>高并发</w:t>
      </w:r>
      <w:r>
        <w:t>解决方案</w:t>
      </w:r>
      <w:bookmarkEnd w:id="48"/>
    </w:p>
    <w:p w:rsidR="00A23648" w:rsidRPr="00B611F8" w:rsidRDefault="00A23648" w:rsidP="00554CEC">
      <w:pPr>
        <w:rPr>
          <w:rFonts w:ascii="宋体" w:hAnsi="宋体"/>
        </w:rPr>
      </w:pPr>
      <w:r w:rsidRPr="00B611F8">
        <w:rPr>
          <w:shd w:val="clear" w:color="auto" w:fill="FFFFFF"/>
        </w:rPr>
        <w:t>业务数据库</w:t>
      </w:r>
      <w:r w:rsidRPr="00B611F8">
        <w:rPr>
          <w:shd w:val="clear" w:color="auto" w:fill="FFFFFF"/>
        </w:rPr>
        <w:t>  -</w:t>
      </w:r>
      <w:r w:rsidRPr="00B611F8">
        <w:rPr>
          <w:shd w:val="clear" w:color="auto" w:fill="FFFFFF"/>
        </w:rPr>
        <w:t>》</w:t>
      </w:r>
      <w:r w:rsidRPr="00B611F8">
        <w:rPr>
          <w:shd w:val="clear" w:color="auto" w:fill="FFFFFF"/>
        </w:rPr>
        <w:t> </w:t>
      </w:r>
      <w:r w:rsidRPr="00B611F8">
        <w:rPr>
          <w:shd w:val="clear" w:color="auto" w:fill="FFFFFF"/>
        </w:rPr>
        <w:t>数据水平分割</w:t>
      </w:r>
      <w:r w:rsidRPr="00B611F8">
        <w:rPr>
          <w:shd w:val="clear" w:color="auto" w:fill="FFFFFF"/>
        </w:rPr>
        <w:t>(</w:t>
      </w:r>
      <w:r w:rsidRPr="00B611F8">
        <w:rPr>
          <w:shd w:val="clear" w:color="auto" w:fill="FFFFFF"/>
        </w:rPr>
        <w:t>分区分表分库</w:t>
      </w:r>
      <w:r w:rsidRPr="00B611F8">
        <w:rPr>
          <w:shd w:val="clear" w:color="auto" w:fill="FFFFFF"/>
        </w:rPr>
        <w:t>)</w:t>
      </w:r>
      <w:r w:rsidRPr="00B611F8">
        <w:rPr>
          <w:shd w:val="clear" w:color="auto" w:fill="FFFFFF"/>
        </w:rPr>
        <w:t>、读写分离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业务应用</w:t>
      </w:r>
      <w:r w:rsidRPr="00B611F8">
        <w:rPr>
          <w:shd w:val="clear" w:color="auto" w:fill="FFFFFF"/>
        </w:rPr>
        <w:t> -</w:t>
      </w:r>
      <w:r w:rsidRPr="00B611F8">
        <w:rPr>
          <w:shd w:val="clear" w:color="auto" w:fill="FFFFFF"/>
        </w:rPr>
        <w:t>》</w:t>
      </w:r>
      <w:r w:rsidRPr="00B611F8">
        <w:rPr>
          <w:shd w:val="clear" w:color="auto" w:fill="FFFFFF"/>
        </w:rPr>
        <w:t> </w:t>
      </w:r>
      <w:r w:rsidRPr="00B611F8">
        <w:rPr>
          <w:shd w:val="clear" w:color="auto" w:fill="FFFFFF"/>
        </w:rPr>
        <w:t>逻辑代码优化</w:t>
      </w:r>
      <w:r w:rsidRPr="00B611F8">
        <w:rPr>
          <w:shd w:val="clear" w:color="auto" w:fill="FFFFFF"/>
        </w:rPr>
        <w:t>(</w:t>
      </w:r>
      <w:r w:rsidRPr="00B611F8">
        <w:rPr>
          <w:shd w:val="clear" w:color="auto" w:fill="FFFFFF"/>
        </w:rPr>
        <w:t>算法优化</w:t>
      </w:r>
      <w:r w:rsidRPr="00B611F8">
        <w:rPr>
          <w:shd w:val="clear" w:color="auto" w:fill="FFFFFF"/>
        </w:rPr>
        <w:t>)</w:t>
      </w:r>
      <w:r w:rsidRPr="00B611F8">
        <w:rPr>
          <w:shd w:val="clear" w:color="auto" w:fill="FFFFFF"/>
        </w:rPr>
        <w:t>、公共数据缓存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应用服务器</w:t>
      </w:r>
      <w:r w:rsidRPr="00B611F8">
        <w:rPr>
          <w:shd w:val="clear" w:color="auto" w:fill="FFFFFF"/>
        </w:rPr>
        <w:t> -</w:t>
      </w:r>
      <w:r w:rsidRPr="00B611F8">
        <w:rPr>
          <w:shd w:val="clear" w:color="auto" w:fill="FFFFFF"/>
        </w:rPr>
        <w:t>》</w:t>
      </w:r>
      <w:r w:rsidRPr="00B611F8">
        <w:rPr>
          <w:shd w:val="clear" w:color="auto" w:fill="FFFFFF"/>
        </w:rPr>
        <w:t> </w:t>
      </w:r>
      <w:r w:rsidRPr="00B611F8">
        <w:rPr>
          <w:shd w:val="clear" w:color="auto" w:fill="FFFFFF"/>
        </w:rPr>
        <w:t>反向静态代理、配置优化、负载均衡</w:t>
      </w:r>
      <w:r w:rsidRPr="00B611F8">
        <w:rPr>
          <w:shd w:val="clear" w:color="auto" w:fill="FFFFFF"/>
        </w:rPr>
        <w:t>(apache</w:t>
      </w:r>
      <w:r w:rsidRPr="00B611F8">
        <w:rPr>
          <w:shd w:val="clear" w:color="auto" w:fill="FFFFFF"/>
        </w:rPr>
        <w:t>分发，多</w:t>
      </w:r>
      <w:r w:rsidRPr="00B611F8">
        <w:rPr>
          <w:shd w:val="clear" w:color="auto" w:fill="FFFFFF"/>
        </w:rPr>
        <w:t>tomcat</w:t>
      </w:r>
      <w:r w:rsidRPr="00B611F8">
        <w:rPr>
          <w:shd w:val="clear" w:color="auto" w:fill="FFFFFF"/>
        </w:rPr>
        <w:t>实例</w:t>
      </w:r>
      <w:r w:rsidRPr="00B611F8">
        <w:rPr>
          <w:shd w:val="clear" w:color="auto" w:fill="FFFFFF"/>
        </w:rPr>
        <w:t>)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系统环境</w:t>
      </w:r>
      <w:r w:rsidRPr="00B611F8">
        <w:rPr>
          <w:shd w:val="clear" w:color="auto" w:fill="FFFFFF"/>
        </w:rPr>
        <w:t> -</w:t>
      </w:r>
      <w:r w:rsidRPr="00B611F8">
        <w:rPr>
          <w:shd w:val="clear" w:color="auto" w:fill="FFFFFF"/>
        </w:rPr>
        <w:t>》</w:t>
      </w:r>
      <w:r w:rsidRPr="00B611F8">
        <w:rPr>
          <w:shd w:val="clear" w:color="auto" w:fill="FFFFFF"/>
        </w:rPr>
        <w:t> JVM</w:t>
      </w:r>
      <w:r w:rsidRPr="00B611F8">
        <w:rPr>
          <w:shd w:val="clear" w:color="auto" w:fill="FFFFFF"/>
        </w:rPr>
        <w:t>调优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页面优化</w:t>
      </w:r>
      <w:r w:rsidRPr="00B611F8">
        <w:rPr>
          <w:shd w:val="clear" w:color="auto" w:fill="FFFFFF"/>
        </w:rPr>
        <w:t> -</w:t>
      </w:r>
      <w:r w:rsidRPr="00B611F8">
        <w:rPr>
          <w:shd w:val="clear" w:color="auto" w:fill="FFFFFF"/>
        </w:rPr>
        <w:t>》</w:t>
      </w:r>
      <w:r w:rsidRPr="00B611F8">
        <w:rPr>
          <w:shd w:val="clear" w:color="auto" w:fill="FFFFFF"/>
        </w:rPr>
        <w:t> </w:t>
      </w:r>
      <w:r w:rsidRPr="00B611F8">
        <w:rPr>
          <w:shd w:val="clear" w:color="auto" w:fill="FFFFFF"/>
        </w:rPr>
        <w:t>减少页面连接数、页面尺寸瘦身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1</w:t>
      </w:r>
      <w:r w:rsidRPr="00B611F8">
        <w:rPr>
          <w:shd w:val="clear" w:color="auto" w:fill="FFFFFF"/>
        </w:rPr>
        <w:t>、动态资源和静态资源分离；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2</w:t>
      </w:r>
      <w:r w:rsidRPr="00B611F8">
        <w:rPr>
          <w:shd w:val="clear" w:color="auto" w:fill="FFFFFF"/>
        </w:rPr>
        <w:t>、</w:t>
      </w:r>
      <w:r w:rsidRPr="00B611F8">
        <w:rPr>
          <w:shd w:val="clear" w:color="auto" w:fill="FFFFFF"/>
        </w:rPr>
        <w:t>CDN</w:t>
      </w:r>
      <w:r w:rsidRPr="00B611F8">
        <w:rPr>
          <w:shd w:val="clear" w:color="auto" w:fill="FFFFFF"/>
        </w:rPr>
        <w:t>；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3</w:t>
      </w:r>
      <w:r w:rsidRPr="00B611F8">
        <w:rPr>
          <w:shd w:val="clear" w:color="auto" w:fill="FFFFFF"/>
        </w:rPr>
        <w:t>、负载均衡；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4</w:t>
      </w:r>
      <w:r w:rsidRPr="00B611F8">
        <w:rPr>
          <w:shd w:val="clear" w:color="auto" w:fill="FFFFFF"/>
        </w:rPr>
        <w:t>、分布式缓存；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5</w:t>
      </w:r>
      <w:r w:rsidRPr="00B611F8">
        <w:rPr>
          <w:shd w:val="clear" w:color="auto" w:fill="FFFFFF"/>
        </w:rPr>
        <w:t>、数据库读写分离或数据切分（垂直或水平）；</w:t>
      </w:r>
    </w:p>
    <w:p w:rsidR="00A23648" w:rsidRPr="00B611F8" w:rsidRDefault="00A23648" w:rsidP="00554CEC">
      <w:pPr>
        <w:pStyle w:val="a3"/>
        <w:rPr>
          <w:rFonts w:ascii="宋体" w:hAnsi="宋体"/>
        </w:rPr>
      </w:pPr>
      <w:r w:rsidRPr="00B611F8">
        <w:rPr>
          <w:shd w:val="clear" w:color="auto" w:fill="FFFFFF"/>
        </w:rPr>
        <w:t>6</w:t>
      </w:r>
      <w:r w:rsidRPr="00B611F8">
        <w:rPr>
          <w:shd w:val="clear" w:color="auto" w:fill="FFFFFF"/>
        </w:rPr>
        <w:t>、服务分布式部署。</w:t>
      </w:r>
    </w:p>
    <w:p w:rsidR="002737D1" w:rsidRDefault="002737D1" w:rsidP="002737D1">
      <w:pPr>
        <w:pStyle w:val="1"/>
      </w:pPr>
      <w:r>
        <w:t>常见问题</w:t>
      </w:r>
    </w:p>
    <w:p w:rsidR="002737D1" w:rsidRDefault="002737D1" w:rsidP="002737D1">
      <w:pPr>
        <w:pStyle w:val="2"/>
      </w:pPr>
      <w:r>
        <w:rPr>
          <w:rFonts w:hint="eastAsia"/>
        </w:rPr>
        <w:t>ftp</w:t>
      </w:r>
      <w:r>
        <w:rPr>
          <w:rFonts w:hint="eastAsia"/>
        </w:rPr>
        <w:t>上传文件出现“</w:t>
      </w:r>
      <w:r>
        <w:rPr>
          <w:rFonts w:hint="eastAsia"/>
        </w:rPr>
        <w:t>sftp: cannot open /usr/SmartStore_test/1.zip to write</w:t>
      </w:r>
      <w:r>
        <w:rPr>
          <w:rFonts w:hint="eastAsia"/>
        </w:rPr>
        <w:t>”</w:t>
      </w:r>
    </w:p>
    <w:p w:rsidR="002737D1" w:rsidRPr="002737D1" w:rsidRDefault="002737D1" w:rsidP="002737D1">
      <w:pPr>
        <w:pStyle w:val="a3"/>
      </w:pPr>
      <w:r w:rsidRPr="002737D1">
        <w:t xml:space="preserve">chmod 777 </w:t>
      </w:r>
      <w:r w:rsidRPr="002737D1">
        <w:t>相应目录</w:t>
      </w:r>
    </w:p>
    <w:p w:rsidR="002737D1" w:rsidRPr="002737D1" w:rsidRDefault="002737D1" w:rsidP="002737D1">
      <w:r>
        <w:rPr>
          <w:noProof/>
        </w:rPr>
        <w:lastRenderedPageBreak/>
        <w:drawing>
          <wp:inline distT="0" distB="0" distL="0" distR="0" wp14:anchorId="54A1BB23" wp14:editId="7FB971D0">
            <wp:extent cx="5548108" cy="1044042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63462" cy="104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48" w:rsidRDefault="002737D1" w:rsidP="00235406">
      <w:pPr>
        <w:rPr>
          <w:rFonts w:ascii="楷体" w:hAnsi="楷体"/>
          <w:szCs w:val="21"/>
        </w:rPr>
      </w:pPr>
      <w:r>
        <w:rPr>
          <w:noProof/>
        </w:rPr>
        <w:drawing>
          <wp:inline distT="0" distB="0" distL="0" distR="0" wp14:anchorId="4EBA4F34" wp14:editId="6C0E7E24">
            <wp:extent cx="5245178" cy="124213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6386" cy="1247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480" w:rsidRDefault="008F2480" w:rsidP="00235406">
      <w:pPr>
        <w:rPr>
          <w:rFonts w:ascii="楷体" w:hAnsi="楷体"/>
          <w:szCs w:val="21"/>
        </w:rPr>
      </w:pPr>
    </w:p>
    <w:p w:rsidR="008F2480" w:rsidRDefault="008F2480" w:rsidP="00235406">
      <w:pPr>
        <w:rPr>
          <w:rFonts w:ascii="楷体" w:hAnsi="楷体"/>
          <w:szCs w:val="21"/>
        </w:rPr>
      </w:pPr>
    </w:p>
    <w:p w:rsidR="008F2480" w:rsidRPr="008F2480" w:rsidRDefault="00554CEC" w:rsidP="008F2480">
      <w:pPr>
        <w:pStyle w:val="2"/>
      </w:pPr>
      <w:hyperlink r:id="rId30" w:history="1">
        <w:r w:rsidR="008F2480" w:rsidRPr="008F2480">
          <w:rPr>
            <w:rStyle w:val="a5"/>
            <w:color w:val="365F91" w:themeColor="accent1" w:themeShade="BF"/>
            <w:u w:val="none"/>
          </w:rPr>
          <w:t xml:space="preserve">nginx </w:t>
        </w:r>
        <w:r w:rsidR="008F2480" w:rsidRPr="008F2480">
          <w:rPr>
            <w:rStyle w:val="a5"/>
            <w:color w:val="365F91" w:themeColor="accent1" w:themeShade="BF"/>
            <w:u w:val="none"/>
          </w:rPr>
          <w:t>启动报错</w:t>
        </w:r>
        <w:r w:rsidR="008F2480" w:rsidRPr="008F2480">
          <w:rPr>
            <w:rStyle w:val="a5"/>
            <w:color w:val="365F91" w:themeColor="accent1" w:themeShade="BF"/>
            <w:u w:val="none"/>
          </w:rPr>
          <w:t xml:space="preserve"> “/var/run/nginx/nginx.pid" failed” </w:t>
        </w:r>
        <w:r w:rsidR="008F2480" w:rsidRPr="008F2480">
          <w:rPr>
            <w:rStyle w:val="a5"/>
            <w:color w:val="365F91" w:themeColor="accent1" w:themeShade="BF"/>
            <w:u w:val="none"/>
          </w:rPr>
          <w:t>解决方法</w:t>
        </w:r>
      </w:hyperlink>
    </w:p>
    <w:p w:rsidR="008F2480" w:rsidRDefault="008F2480" w:rsidP="000153AE">
      <w:r>
        <w:t>问题：</w:t>
      </w:r>
    </w:p>
    <w:p w:rsidR="008F2480" w:rsidRDefault="008F2480" w:rsidP="000153AE">
      <w:r>
        <w:t xml:space="preserve">　　重启虚拟机后，再次重启</w:t>
      </w:r>
      <w:r>
        <w:t>nginx</w:t>
      </w:r>
      <w:r>
        <w:t>会报错：</w:t>
      </w:r>
      <w:r>
        <w:t xml:space="preserve"> open() "/var/run/nginx/nginx.pid" failed (2: No such file or directory)</w:t>
      </w:r>
    </w:p>
    <w:p w:rsidR="008F2480" w:rsidRDefault="008F2480" w:rsidP="000153AE">
      <w:r>
        <w:t>解决方法：</w:t>
      </w:r>
    </w:p>
    <w:p w:rsidR="008F2480" w:rsidRDefault="008F2480" w:rsidP="000153AE">
      <w:r>
        <w:t xml:space="preserve">　　（</w:t>
      </w:r>
      <w:r>
        <w:t>1</w:t>
      </w:r>
      <w:r>
        <w:t>）进入</w:t>
      </w:r>
      <w:r>
        <w:t xml:space="preserve"> cd /usr/local/nginx/conf/ </w:t>
      </w:r>
      <w:r>
        <w:t>目录，编辑配置文件</w:t>
      </w:r>
      <w:r>
        <w:t xml:space="preserve">nginx.conf </w:t>
      </w:r>
      <w:r>
        <w:t>；</w:t>
      </w:r>
    </w:p>
    <w:p w:rsidR="008F2480" w:rsidRDefault="008F2480" w:rsidP="000153AE">
      <w:r>
        <w:t xml:space="preserve">　　（</w:t>
      </w:r>
      <w:r>
        <w:t>2</w:t>
      </w:r>
      <w:r>
        <w:t>）在配置文件中有个注释的地方：</w:t>
      </w:r>
      <w:r>
        <w:t> #pid        logs/nginx.pid;</w:t>
      </w:r>
    </w:p>
    <w:p w:rsidR="008F2480" w:rsidRDefault="008F2480" w:rsidP="000153AE">
      <w:r>
        <w:t xml:space="preserve">　　　　</w:t>
      </w:r>
      <w:r>
        <w:rPr>
          <w:noProof/>
        </w:rPr>
        <w:drawing>
          <wp:inline distT="0" distB="0" distL="0" distR="0">
            <wp:extent cx="4334510" cy="1840865"/>
            <wp:effectExtent l="0" t="0" r="8890" b="6985"/>
            <wp:docPr id="10" name="图片 10" descr="https://images2017.cnblogs.com/blog/1107037/201801/1107037-20180106213135487-6678146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ages2017.cnblogs.com/blog/1107037/201801/1107037-20180106213135487-667814616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1840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480" w:rsidRDefault="008F2480" w:rsidP="000153AE">
      <w:r>
        <w:t xml:space="preserve">　　（</w:t>
      </w:r>
      <w:r>
        <w:t>3</w:t>
      </w:r>
      <w:r>
        <w:t>）将注释放开，并修改为：</w:t>
      </w:r>
      <w:r>
        <w:t>pid    /usr/local/nginx/logs/nginx.pid;</w:t>
      </w:r>
    </w:p>
    <w:p w:rsidR="008F2480" w:rsidRDefault="008F2480" w:rsidP="000153AE">
      <w:r>
        <w:t xml:space="preserve">　　　　</w:t>
      </w:r>
      <w:r>
        <w:rPr>
          <w:noProof/>
        </w:rPr>
        <w:drawing>
          <wp:inline distT="0" distB="0" distL="0" distR="0">
            <wp:extent cx="3408045" cy="1377315"/>
            <wp:effectExtent l="0" t="0" r="1905" b="0"/>
            <wp:docPr id="9" name="图片 9" descr="https://images2017.cnblogs.com/blog/1107037/201801/1107037-20180106213436174-187173067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7.cnblogs.com/blog/1107037/201801/1107037-20180106213436174-1871730679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045" cy="137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2480" w:rsidRDefault="008F2480" w:rsidP="000153AE">
      <w:r>
        <w:lastRenderedPageBreak/>
        <w:t xml:space="preserve">　　（</w:t>
      </w:r>
      <w:r>
        <w:t>4</w:t>
      </w:r>
      <w:r>
        <w:t>）在</w:t>
      </w:r>
      <w:r>
        <w:t xml:space="preserve"> /usr/local/nginx </w:t>
      </w:r>
      <w:r>
        <w:t>目录下创建</w:t>
      </w:r>
      <w:r>
        <w:t xml:space="preserve"> logs </w:t>
      </w:r>
      <w:r>
        <w:t>目录：</w:t>
      </w:r>
      <w:r>
        <w:t>mkdir /usr/local/nginx/logs</w:t>
      </w:r>
    </w:p>
    <w:p w:rsidR="008F2480" w:rsidRDefault="008F2480" w:rsidP="000153AE">
      <w:r>
        <w:t xml:space="preserve">　　（</w:t>
      </w:r>
      <w:r>
        <w:t>5</w:t>
      </w:r>
      <w:r>
        <w:t>）启动</w:t>
      </w:r>
      <w:r>
        <w:t>nginx</w:t>
      </w:r>
      <w:r>
        <w:t>服务：</w:t>
      </w:r>
      <w:r>
        <w:t>/usr/local/nginx/sbin/nginx</w:t>
      </w:r>
    </w:p>
    <w:p w:rsidR="008F2480" w:rsidRPr="008F2480" w:rsidRDefault="008F2480" w:rsidP="00235406">
      <w:pPr>
        <w:rPr>
          <w:rFonts w:ascii="楷体" w:hAnsi="楷体"/>
          <w:szCs w:val="21"/>
        </w:rPr>
      </w:pPr>
    </w:p>
    <w:sectPr w:rsidR="008F2480" w:rsidRPr="008F2480" w:rsidSect="00235406">
      <w:headerReference w:type="even" r:id="rId33"/>
      <w:headerReference w:type="default" r:id="rId34"/>
      <w:footerReference w:type="default" r:id="rId35"/>
      <w:pgSz w:w="11906" w:h="16838"/>
      <w:pgMar w:top="1440" w:right="1080" w:bottom="1440" w:left="1080" w:header="624" w:footer="39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5E69" w:rsidRDefault="00E15E69" w:rsidP="00F10A2F">
      <w:pPr>
        <w:ind w:firstLine="420"/>
      </w:pPr>
      <w:r>
        <w:separator/>
      </w:r>
    </w:p>
  </w:endnote>
  <w:endnote w:type="continuationSeparator" w:id="0">
    <w:p w:rsidR="00E15E69" w:rsidRDefault="00E15E69" w:rsidP="00F10A2F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33501502"/>
      <w:docPartObj>
        <w:docPartGallery w:val="Page Numbers (Bottom of Page)"/>
        <w:docPartUnique/>
      </w:docPartObj>
    </w:sdtPr>
    <w:sdtEndPr>
      <w:rPr>
        <w:sz w:val="32"/>
        <w:szCs w:val="32"/>
      </w:rPr>
    </w:sdtEndPr>
    <w:sdtContent>
      <w:p w:rsidR="00554CEC" w:rsidRPr="00640777" w:rsidRDefault="00554CEC" w:rsidP="00640777">
        <w:pPr>
          <w:pStyle w:val="a7"/>
          <w:jc w:val="center"/>
          <w:rPr>
            <w:sz w:val="32"/>
            <w:szCs w:val="32"/>
          </w:rPr>
        </w:pPr>
        <w:r w:rsidRPr="00640777">
          <w:rPr>
            <w:sz w:val="32"/>
            <w:szCs w:val="32"/>
          </w:rPr>
          <w:fldChar w:fldCharType="begin"/>
        </w:r>
        <w:r w:rsidRPr="00640777">
          <w:rPr>
            <w:sz w:val="32"/>
            <w:szCs w:val="32"/>
          </w:rPr>
          <w:instrText>PAGE   \* MERGEFORMAT</w:instrText>
        </w:r>
        <w:r w:rsidRPr="00640777">
          <w:rPr>
            <w:sz w:val="32"/>
            <w:szCs w:val="32"/>
          </w:rPr>
          <w:fldChar w:fldCharType="separate"/>
        </w:r>
        <w:r w:rsidR="003D3997" w:rsidRPr="003D3997">
          <w:rPr>
            <w:noProof/>
            <w:sz w:val="32"/>
            <w:szCs w:val="32"/>
            <w:lang w:val="zh-CN"/>
          </w:rPr>
          <w:t>4</w:t>
        </w:r>
        <w:r w:rsidRPr="00640777">
          <w:rPr>
            <w:sz w:val="32"/>
            <w:szCs w:val="32"/>
          </w:rPr>
          <w:fldChar w:fldCharType="end"/>
        </w:r>
      </w:p>
    </w:sdtContent>
  </w:sdt>
  <w:p w:rsidR="00554CEC" w:rsidRDefault="00554CEC" w:rsidP="002D633D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64304998"/>
      <w:docPartObj>
        <w:docPartGallery w:val="Page Numbers (Bottom of Page)"/>
        <w:docPartUnique/>
      </w:docPartObj>
    </w:sdtPr>
    <w:sdtEndPr>
      <w:rPr>
        <w:sz w:val="28"/>
      </w:rPr>
    </w:sdtEndPr>
    <w:sdtContent>
      <w:p w:rsidR="00554CEC" w:rsidRPr="00D461CB" w:rsidRDefault="00554CEC" w:rsidP="00F10A2F">
        <w:pPr>
          <w:pStyle w:val="a7"/>
          <w:jc w:val="center"/>
          <w:rPr>
            <w:sz w:val="28"/>
          </w:rPr>
        </w:pPr>
        <w:r w:rsidRPr="00D461CB">
          <w:rPr>
            <w:sz w:val="28"/>
          </w:rPr>
          <w:fldChar w:fldCharType="begin"/>
        </w:r>
        <w:r w:rsidRPr="00D461CB">
          <w:rPr>
            <w:sz w:val="28"/>
          </w:rPr>
          <w:instrText>PAGE   \* MERGEFORMAT</w:instrText>
        </w:r>
        <w:r w:rsidRPr="00D461CB">
          <w:rPr>
            <w:sz w:val="28"/>
          </w:rPr>
          <w:fldChar w:fldCharType="separate"/>
        </w:r>
        <w:r w:rsidR="00F14393" w:rsidRPr="00F14393">
          <w:rPr>
            <w:noProof/>
            <w:sz w:val="28"/>
            <w:lang w:val="zh-CN"/>
          </w:rPr>
          <w:t>I</w:t>
        </w:r>
        <w:r w:rsidRPr="00D461CB">
          <w:rPr>
            <w:sz w:val="28"/>
          </w:rPr>
          <w:fldChar w:fldCharType="end"/>
        </w:r>
      </w:p>
    </w:sdtContent>
  </w:sdt>
  <w:p w:rsidR="00554CEC" w:rsidRDefault="00554CEC" w:rsidP="00F10A2F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4CEC" w:rsidRDefault="00554CEC" w:rsidP="00F10A2F">
    <w:pPr>
      <w:pStyle w:val="a7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04110891"/>
      <w:docPartObj>
        <w:docPartGallery w:val="Page Numbers (Bottom of Page)"/>
        <w:docPartUnique/>
      </w:docPartObj>
    </w:sdtPr>
    <w:sdtEndPr>
      <w:rPr>
        <w:sz w:val="21"/>
      </w:rPr>
    </w:sdtEndPr>
    <w:sdtContent>
      <w:p w:rsidR="00554CEC" w:rsidRPr="00640777" w:rsidRDefault="00554CEC" w:rsidP="00F10A2F">
        <w:pPr>
          <w:pStyle w:val="a7"/>
          <w:jc w:val="center"/>
          <w:rPr>
            <w:sz w:val="21"/>
          </w:rPr>
        </w:pPr>
        <w:r w:rsidRPr="00640777">
          <w:rPr>
            <w:sz w:val="32"/>
          </w:rPr>
          <w:fldChar w:fldCharType="begin"/>
        </w:r>
        <w:r w:rsidRPr="00640777">
          <w:rPr>
            <w:sz w:val="32"/>
          </w:rPr>
          <w:instrText>PAGE   \* MERGEFORMAT</w:instrText>
        </w:r>
        <w:r w:rsidRPr="00640777">
          <w:rPr>
            <w:sz w:val="32"/>
          </w:rPr>
          <w:fldChar w:fldCharType="separate"/>
        </w:r>
        <w:r w:rsidR="003D3997" w:rsidRPr="003D3997">
          <w:rPr>
            <w:noProof/>
            <w:sz w:val="32"/>
            <w:lang w:val="zh-CN"/>
          </w:rPr>
          <w:t>5</w:t>
        </w:r>
        <w:r w:rsidRPr="00640777">
          <w:rPr>
            <w:sz w:val="32"/>
          </w:rPr>
          <w:fldChar w:fldCharType="end"/>
        </w:r>
      </w:p>
    </w:sdtContent>
  </w:sdt>
  <w:p w:rsidR="00554CEC" w:rsidRDefault="00554CEC" w:rsidP="00F10A2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5E69" w:rsidRDefault="00E15E69" w:rsidP="00F10A2F">
      <w:pPr>
        <w:ind w:firstLine="420"/>
      </w:pPr>
      <w:r>
        <w:separator/>
      </w:r>
    </w:p>
  </w:footnote>
  <w:footnote w:type="continuationSeparator" w:id="0">
    <w:p w:rsidR="00E15E69" w:rsidRDefault="00E15E69" w:rsidP="00F10A2F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4CEC" w:rsidRDefault="00554CEC" w:rsidP="003D2ACB">
    <w:pPr>
      <w:pStyle w:val="a6"/>
      <w:ind w:firstLine="360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4CEC" w:rsidRDefault="00554CEC" w:rsidP="002D633D">
    <w:pPr>
      <w:pStyle w:val="a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4CEC" w:rsidRDefault="00554CEC" w:rsidP="002D633D">
    <w:pPr>
      <w:pStyle w:val="a6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4CEC" w:rsidRDefault="00554CEC" w:rsidP="003D2ACB">
    <w:pPr>
      <w:pStyle w:val="a6"/>
      <w:ind w:firstLine="360"/>
      <w:jc w:val="right"/>
    </w:pPr>
    <w:r>
      <w:fldChar w:fldCharType="begin"/>
    </w:r>
    <w:r>
      <w:instrText xml:space="preserve"> STYLEREF  "</w:instrText>
    </w:r>
    <w:r>
      <w:instrText>标题</w:instrText>
    </w:r>
    <w:r>
      <w:instrText xml:space="preserve"> 2"  \* MERGEFORMAT </w:instrText>
    </w:r>
    <w:r>
      <w:fldChar w:fldCharType="separate"/>
    </w:r>
    <w:r w:rsidR="003D3997" w:rsidRPr="003D3997">
      <w:rPr>
        <w:rFonts w:hint="eastAsia"/>
        <w:b/>
        <w:bCs/>
        <w:noProof/>
      </w:rPr>
      <w:t>1.4</w:t>
    </w:r>
    <w:r w:rsidR="003D3997">
      <w:rPr>
        <w:rFonts w:hint="eastAsia"/>
        <w:noProof/>
      </w:rPr>
      <w:t xml:space="preserve"> nginx.conf </w:t>
    </w:r>
    <w:r w:rsidR="003D3997">
      <w:rPr>
        <w:rFonts w:hint="eastAsia"/>
        <w:noProof/>
      </w:rPr>
      <w:t>介绍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4CEC" w:rsidRPr="00453829" w:rsidRDefault="00554CEC" w:rsidP="00667E83">
    <w:pPr>
      <w:pStyle w:val="a6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FE5326"/>
    <w:multiLevelType w:val="hybridMultilevel"/>
    <w:tmpl w:val="9ADEB2CC"/>
    <w:lvl w:ilvl="0" w:tplc="0DDC1B7A">
      <w:start w:val="6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8D3559"/>
    <w:multiLevelType w:val="multilevel"/>
    <w:tmpl w:val="B91262EC"/>
    <w:lvl w:ilvl="0">
      <w:start w:val="1"/>
      <w:numFmt w:val="chineseCountingThousand"/>
      <w:pStyle w:val="1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29136FC2"/>
    <w:multiLevelType w:val="multilevel"/>
    <w:tmpl w:val="AD263C8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A904477"/>
    <w:multiLevelType w:val="hybridMultilevel"/>
    <w:tmpl w:val="16E001CC"/>
    <w:lvl w:ilvl="0" w:tplc="C79C5B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4CE1E93"/>
    <w:multiLevelType w:val="hybridMultilevel"/>
    <w:tmpl w:val="16D09CDC"/>
    <w:lvl w:ilvl="0" w:tplc="339C3546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</w:lvl>
  </w:abstractNum>
  <w:abstractNum w:abstractNumId="10">
    <w:nsid w:val="75644B4D"/>
    <w:multiLevelType w:val="hybridMultilevel"/>
    <w:tmpl w:val="53067762"/>
    <w:lvl w:ilvl="0" w:tplc="7F487E8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0"/>
  </w:num>
  <w:num w:numId="9">
    <w:abstractNumId w:val="10"/>
  </w:num>
  <w:num w:numId="10">
    <w:abstractNumId w:val="9"/>
  </w:num>
  <w:num w:numId="11">
    <w:abstractNumId w:val="1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evenAndOddHeaders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71BE"/>
    <w:rsid w:val="000153AE"/>
    <w:rsid w:val="00026E93"/>
    <w:rsid w:val="00096979"/>
    <w:rsid w:val="000A0C84"/>
    <w:rsid w:val="000A347A"/>
    <w:rsid w:val="000D3201"/>
    <w:rsid w:val="000E233B"/>
    <w:rsid w:val="000F3A39"/>
    <w:rsid w:val="00120DE9"/>
    <w:rsid w:val="001319D2"/>
    <w:rsid w:val="00135C56"/>
    <w:rsid w:val="00144778"/>
    <w:rsid w:val="001458E9"/>
    <w:rsid w:val="001635BD"/>
    <w:rsid w:val="001E76DA"/>
    <w:rsid w:val="00235406"/>
    <w:rsid w:val="002676D5"/>
    <w:rsid w:val="002737D1"/>
    <w:rsid w:val="002A60E5"/>
    <w:rsid w:val="002D633D"/>
    <w:rsid w:val="0030216F"/>
    <w:rsid w:val="00306A70"/>
    <w:rsid w:val="00336769"/>
    <w:rsid w:val="00382806"/>
    <w:rsid w:val="003A52DF"/>
    <w:rsid w:val="003D2ACB"/>
    <w:rsid w:val="003D3997"/>
    <w:rsid w:val="003D47DE"/>
    <w:rsid w:val="003F4597"/>
    <w:rsid w:val="00417D14"/>
    <w:rsid w:val="004478B0"/>
    <w:rsid w:val="00453829"/>
    <w:rsid w:val="00460A34"/>
    <w:rsid w:val="00484CFD"/>
    <w:rsid w:val="00490D50"/>
    <w:rsid w:val="004B1A84"/>
    <w:rsid w:val="004C56FD"/>
    <w:rsid w:val="00526707"/>
    <w:rsid w:val="00554CEC"/>
    <w:rsid w:val="00560251"/>
    <w:rsid w:val="005828F4"/>
    <w:rsid w:val="005914EB"/>
    <w:rsid w:val="005945F6"/>
    <w:rsid w:val="005D36B0"/>
    <w:rsid w:val="005F339B"/>
    <w:rsid w:val="005F529A"/>
    <w:rsid w:val="00640777"/>
    <w:rsid w:val="00667E83"/>
    <w:rsid w:val="006752DA"/>
    <w:rsid w:val="006819AA"/>
    <w:rsid w:val="00682583"/>
    <w:rsid w:val="006B3A08"/>
    <w:rsid w:val="006D4FFF"/>
    <w:rsid w:val="006E0A88"/>
    <w:rsid w:val="007115E8"/>
    <w:rsid w:val="00712870"/>
    <w:rsid w:val="00714A14"/>
    <w:rsid w:val="007346DA"/>
    <w:rsid w:val="0078077D"/>
    <w:rsid w:val="00791E32"/>
    <w:rsid w:val="007A69C7"/>
    <w:rsid w:val="007B0774"/>
    <w:rsid w:val="007C037E"/>
    <w:rsid w:val="00805BD0"/>
    <w:rsid w:val="00831E1F"/>
    <w:rsid w:val="00847AFD"/>
    <w:rsid w:val="00864AA6"/>
    <w:rsid w:val="00872582"/>
    <w:rsid w:val="00873DA6"/>
    <w:rsid w:val="00877AA9"/>
    <w:rsid w:val="008C50CE"/>
    <w:rsid w:val="008F2480"/>
    <w:rsid w:val="00914611"/>
    <w:rsid w:val="009342E2"/>
    <w:rsid w:val="009471BE"/>
    <w:rsid w:val="00977996"/>
    <w:rsid w:val="00997F77"/>
    <w:rsid w:val="009D0761"/>
    <w:rsid w:val="009E5BA3"/>
    <w:rsid w:val="00A06713"/>
    <w:rsid w:val="00A14E8C"/>
    <w:rsid w:val="00A23648"/>
    <w:rsid w:val="00A274A8"/>
    <w:rsid w:val="00A303FC"/>
    <w:rsid w:val="00A56FFF"/>
    <w:rsid w:val="00A86F08"/>
    <w:rsid w:val="00AE4E3B"/>
    <w:rsid w:val="00AE5276"/>
    <w:rsid w:val="00AF5296"/>
    <w:rsid w:val="00B62FE4"/>
    <w:rsid w:val="00B64AFB"/>
    <w:rsid w:val="00B7294F"/>
    <w:rsid w:val="00BD140D"/>
    <w:rsid w:val="00BE1FF2"/>
    <w:rsid w:val="00BF011E"/>
    <w:rsid w:val="00C321E8"/>
    <w:rsid w:val="00C85522"/>
    <w:rsid w:val="00CA3A66"/>
    <w:rsid w:val="00CC542C"/>
    <w:rsid w:val="00CF0821"/>
    <w:rsid w:val="00CF0AC3"/>
    <w:rsid w:val="00D34020"/>
    <w:rsid w:val="00D461CB"/>
    <w:rsid w:val="00D508C3"/>
    <w:rsid w:val="00D67BA0"/>
    <w:rsid w:val="00DA1E13"/>
    <w:rsid w:val="00DB36C8"/>
    <w:rsid w:val="00DD309E"/>
    <w:rsid w:val="00E15E69"/>
    <w:rsid w:val="00E25C1F"/>
    <w:rsid w:val="00EC1D71"/>
    <w:rsid w:val="00EE6326"/>
    <w:rsid w:val="00EF74EE"/>
    <w:rsid w:val="00F10A2F"/>
    <w:rsid w:val="00F14393"/>
    <w:rsid w:val="00F536FE"/>
    <w:rsid w:val="00F72B16"/>
    <w:rsid w:val="00FA44E3"/>
    <w:rsid w:val="00FB7C82"/>
    <w:rsid w:val="00FF1104"/>
    <w:rsid w:val="00FF60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7B6BD2B-AB89-4873-A0C9-4129F478F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ind w:firstLine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0DE9"/>
    <w:rPr>
      <w:rFonts w:eastAsia="楷体"/>
      <w:sz w:val="28"/>
    </w:rPr>
  </w:style>
  <w:style w:type="paragraph" w:styleId="1">
    <w:name w:val="heading 1"/>
    <w:basedOn w:val="a"/>
    <w:next w:val="a"/>
    <w:link w:val="1Char"/>
    <w:uiPriority w:val="9"/>
    <w:qFormat/>
    <w:rsid w:val="00C85522"/>
    <w:pPr>
      <w:numPr>
        <w:numId w:val="4"/>
      </w:numPr>
      <w:pBdr>
        <w:bottom w:val="single" w:sz="12" w:space="1" w:color="365F91" w:themeColor="accent1" w:themeShade="BF"/>
      </w:pBdr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30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85522"/>
    <w:pPr>
      <w:numPr>
        <w:ilvl w:val="1"/>
        <w:numId w:val="4"/>
      </w:numPr>
      <w:pBdr>
        <w:bottom w:val="single" w:sz="8" w:space="1" w:color="4F81BD" w:themeColor="accent1"/>
      </w:pBdr>
      <w:outlineLvl w:val="1"/>
    </w:pPr>
    <w:rPr>
      <w:rFonts w:asciiTheme="majorHAnsi" w:eastAsiaTheme="majorEastAsia" w:hAnsiTheme="majorHAnsi" w:cstheme="majorBidi"/>
      <w:color w:val="365F91" w:themeColor="accent1" w:themeShade="BF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C85522"/>
    <w:pPr>
      <w:numPr>
        <w:ilvl w:val="2"/>
        <w:numId w:val="4"/>
      </w:numPr>
      <w:pBdr>
        <w:bottom w:val="single" w:sz="4" w:space="1" w:color="95B3D7" w:themeColor="accent1" w:themeTint="99"/>
      </w:pBdr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C85522"/>
    <w:pPr>
      <w:numPr>
        <w:ilvl w:val="3"/>
        <w:numId w:val="4"/>
      </w:numPr>
      <w:pBdr>
        <w:bottom w:val="single" w:sz="4" w:space="2" w:color="B8CCE4" w:themeColor="accent1" w:themeTint="66"/>
      </w:pBdr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basedOn w:val="a"/>
    <w:next w:val="a"/>
    <w:link w:val="5Char"/>
    <w:uiPriority w:val="9"/>
    <w:unhideWhenUsed/>
    <w:qFormat/>
    <w:rsid w:val="00C85522"/>
    <w:pPr>
      <w:numPr>
        <w:ilvl w:val="4"/>
        <w:numId w:val="4"/>
      </w:numPr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85522"/>
    <w:pPr>
      <w:numPr>
        <w:ilvl w:val="5"/>
        <w:numId w:val="4"/>
      </w:numPr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73DA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73DA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73DA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link w:val="Char"/>
    <w:uiPriority w:val="1"/>
    <w:qFormat/>
    <w:rsid w:val="00873DA6"/>
    <w:pPr>
      <w:ind w:firstLine="0"/>
    </w:pPr>
  </w:style>
  <w:style w:type="character" w:customStyle="1" w:styleId="Char">
    <w:name w:val="无间隔 Char"/>
    <w:basedOn w:val="a0"/>
    <w:link w:val="a3"/>
    <w:uiPriority w:val="1"/>
    <w:rsid w:val="00873DA6"/>
  </w:style>
  <w:style w:type="paragraph" w:styleId="a4">
    <w:name w:val="Balloon Text"/>
    <w:basedOn w:val="a"/>
    <w:link w:val="Char0"/>
    <w:uiPriority w:val="99"/>
    <w:semiHidden/>
    <w:unhideWhenUsed/>
    <w:rsid w:val="00DB36C8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DB36C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85522"/>
    <w:rPr>
      <w:rFonts w:asciiTheme="majorHAnsi" w:eastAsiaTheme="majorEastAsia" w:hAnsiTheme="majorHAnsi" w:cstheme="majorBidi"/>
      <w:b/>
      <w:bCs/>
      <w:color w:val="365F91" w:themeColor="accent1" w:themeShade="BF"/>
      <w:sz w:val="30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73DA6"/>
    <w:pPr>
      <w:outlineLvl w:val="9"/>
    </w:pPr>
    <w:rPr>
      <w:lang w:bidi="en-US"/>
    </w:rPr>
  </w:style>
  <w:style w:type="character" w:customStyle="1" w:styleId="2Char">
    <w:name w:val="标题 2 Char"/>
    <w:basedOn w:val="a0"/>
    <w:link w:val="2"/>
    <w:uiPriority w:val="9"/>
    <w:rsid w:val="00C85522"/>
    <w:rPr>
      <w:rFonts w:asciiTheme="majorHAnsi" w:eastAsiaTheme="majorEastAsia" w:hAnsiTheme="majorHAnsi" w:cstheme="majorBidi"/>
      <w:color w:val="365F91" w:themeColor="accent1" w:themeShade="BF"/>
      <w:sz w:val="28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DB36C8"/>
  </w:style>
  <w:style w:type="paragraph" w:styleId="20">
    <w:name w:val="toc 2"/>
    <w:basedOn w:val="a"/>
    <w:next w:val="a"/>
    <w:autoRedefine/>
    <w:uiPriority w:val="39"/>
    <w:unhideWhenUsed/>
    <w:rsid w:val="00A23648"/>
    <w:pPr>
      <w:ind w:leftChars="200" w:left="200" w:firstLine="0"/>
    </w:pPr>
    <w:rPr>
      <w:sz w:val="18"/>
    </w:rPr>
  </w:style>
  <w:style w:type="character" w:styleId="a5">
    <w:name w:val="Hyperlink"/>
    <w:basedOn w:val="a0"/>
    <w:uiPriority w:val="99"/>
    <w:unhideWhenUsed/>
    <w:rsid w:val="00DB36C8"/>
    <w:rPr>
      <w:color w:val="0000FF" w:themeColor="hyperlink"/>
      <w:u w:val="single"/>
    </w:rPr>
  </w:style>
  <w:style w:type="paragraph" w:styleId="a6">
    <w:name w:val="header"/>
    <w:basedOn w:val="a"/>
    <w:link w:val="Char1"/>
    <w:uiPriority w:val="99"/>
    <w:unhideWhenUsed/>
    <w:rsid w:val="00484CFD"/>
    <w:pPr>
      <w:tabs>
        <w:tab w:val="center" w:pos="4153"/>
        <w:tab w:val="right" w:pos="8306"/>
      </w:tabs>
      <w:snapToGrid w:val="0"/>
      <w:ind w:firstLine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484CFD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DB36C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DB36C8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85522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C85522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C85522"/>
    <w:rPr>
      <w:rFonts w:asciiTheme="majorHAnsi" w:eastAsiaTheme="majorEastAsia" w:hAnsiTheme="majorHAnsi" w:cstheme="majorBidi"/>
      <w:color w:val="4F81BD" w:themeColor="accent1"/>
      <w:sz w:val="28"/>
    </w:rPr>
  </w:style>
  <w:style w:type="character" w:customStyle="1" w:styleId="6Char">
    <w:name w:val="标题 6 Char"/>
    <w:basedOn w:val="a0"/>
    <w:link w:val="6"/>
    <w:uiPriority w:val="9"/>
    <w:semiHidden/>
    <w:rsid w:val="00C85522"/>
    <w:rPr>
      <w:rFonts w:asciiTheme="majorHAnsi" w:eastAsiaTheme="majorEastAsia" w:hAnsiTheme="majorHAnsi" w:cstheme="majorBidi"/>
      <w:i/>
      <w:iCs/>
      <w:color w:val="4F81BD" w:themeColor="accent1"/>
      <w:sz w:val="28"/>
    </w:rPr>
  </w:style>
  <w:style w:type="character" w:customStyle="1" w:styleId="7Char">
    <w:name w:val="标题 7 Char"/>
    <w:basedOn w:val="a0"/>
    <w:link w:val="7"/>
    <w:uiPriority w:val="9"/>
    <w:semiHidden/>
    <w:rsid w:val="00873DA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sid w:val="00873DA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73DA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873DA6"/>
    <w:rPr>
      <w:b/>
      <w:bCs/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873DA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Char3">
    <w:name w:val="标题 Char"/>
    <w:basedOn w:val="a0"/>
    <w:link w:val="a9"/>
    <w:uiPriority w:val="10"/>
    <w:rsid w:val="00873DA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a">
    <w:name w:val="Subtitle"/>
    <w:basedOn w:val="a"/>
    <w:next w:val="a"/>
    <w:link w:val="Char4"/>
    <w:uiPriority w:val="11"/>
    <w:qFormat/>
    <w:rsid w:val="00873DA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4">
    <w:name w:val="副标题 Char"/>
    <w:basedOn w:val="a0"/>
    <w:link w:val="aa"/>
    <w:uiPriority w:val="11"/>
    <w:rsid w:val="00873DA6"/>
    <w:rPr>
      <w:i/>
      <w:iCs/>
      <w:sz w:val="24"/>
      <w:szCs w:val="24"/>
    </w:rPr>
  </w:style>
  <w:style w:type="character" w:styleId="ab">
    <w:name w:val="Strong"/>
    <w:basedOn w:val="a0"/>
    <w:uiPriority w:val="22"/>
    <w:qFormat/>
    <w:rsid w:val="00873DA6"/>
    <w:rPr>
      <w:b/>
      <w:bCs/>
      <w:spacing w:val="0"/>
    </w:rPr>
  </w:style>
  <w:style w:type="character" w:styleId="ac">
    <w:name w:val="Emphasis"/>
    <w:uiPriority w:val="20"/>
    <w:qFormat/>
    <w:rsid w:val="00873DA6"/>
    <w:rPr>
      <w:b/>
      <w:bCs/>
      <w:i/>
      <w:iCs/>
      <w:color w:val="5A5A5A" w:themeColor="text1" w:themeTint="A5"/>
    </w:rPr>
  </w:style>
  <w:style w:type="paragraph" w:styleId="ad">
    <w:name w:val="List Paragraph"/>
    <w:basedOn w:val="a"/>
    <w:uiPriority w:val="34"/>
    <w:qFormat/>
    <w:rsid w:val="00873DA6"/>
    <w:pPr>
      <w:ind w:left="720"/>
      <w:contextualSpacing/>
    </w:pPr>
  </w:style>
  <w:style w:type="paragraph" w:styleId="ae">
    <w:name w:val="Quote"/>
    <w:basedOn w:val="a"/>
    <w:next w:val="a"/>
    <w:link w:val="Char5"/>
    <w:uiPriority w:val="29"/>
    <w:qFormat/>
    <w:rsid w:val="00873DA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har5">
    <w:name w:val="引用 Char"/>
    <w:basedOn w:val="a0"/>
    <w:link w:val="ae"/>
    <w:uiPriority w:val="29"/>
    <w:rsid w:val="00873DA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f">
    <w:name w:val="Intense Quote"/>
    <w:basedOn w:val="a"/>
    <w:next w:val="a"/>
    <w:link w:val="Char6"/>
    <w:uiPriority w:val="30"/>
    <w:qFormat/>
    <w:rsid w:val="00873DA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har6">
    <w:name w:val="明显引用 Char"/>
    <w:basedOn w:val="a0"/>
    <w:link w:val="af"/>
    <w:uiPriority w:val="30"/>
    <w:rsid w:val="00873DA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f0">
    <w:name w:val="Subtle Emphasis"/>
    <w:uiPriority w:val="19"/>
    <w:qFormat/>
    <w:rsid w:val="00873DA6"/>
    <w:rPr>
      <w:i/>
      <w:iCs/>
      <w:color w:val="5A5A5A" w:themeColor="text1" w:themeTint="A5"/>
    </w:rPr>
  </w:style>
  <w:style w:type="character" w:styleId="af1">
    <w:name w:val="Intense Emphasis"/>
    <w:uiPriority w:val="21"/>
    <w:qFormat/>
    <w:rsid w:val="00873DA6"/>
    <w:rPr>
      <w:b/>
      <w:bCs/>
      <w:i/>
      <w:iCs/>
      <w:color w:val="4F81BD" w:themeColor="accent1"/>
      <w:sz w:val="22"/>
      <w:szCs w:val="22"/>
    </w:rPr>
  </w:style>
  <w:style w:type="character" w:styleId="af2">
    <w:name w:val="Subtle Reference"/>
    <w:uiPriority w:val="31"/>
    <w:qFormat/>
    <w:rsid w:val="00873DA6"/>
    <w:rPr>
      <w:color w:val="auto"/>
      <w:u w:val="single" w:color="9BBB59" w:themeColor="accent3"/>
    </w:rPr>
  </w:style>
  <w:style w:type="character" w:styleId="af3">
    <w:name w:val="Intense Reference"/>
    <w:basedOn w:val="a0"/>
    <w:uiPriority w:val="32"/>
    <w:qFormat/>
    <w:rsid w:val="00873DA6"/>
    <w:rPr>
      <w:b/>
      <w:bCs/>
      <w:color w:val="76923C" w:themeColor="accent3" w:themeShade="BF"/>
      <w:u w:val="single" w:color="9BBB59" w:themeColor="accent3"/>
    </w:rPr>
  </w:style>
  <w:style w:type="character" w:styleId="af4">
    <w:name w:val="Book Title"/>
    <w:basedOn w:val="a0"/>
    <w:uiPriority w:val="33"/>
    <w:qFormat/>
    <w:rsid w:val="00873DA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30">
    <w:name w:val="toc 3"/>
    <w:basedOn w:val="a"/>
    <w:next w:val="a"/>
    <w:autoRedefine/>
    <w:uiPriority w:val="39"/>
    <w:unhideWhenUsed/>
    <w:rsid w:val="00A23648"/>
    <w:pPr>
      <w:ind w:leftChars="350" w:left="350" w:firstLine="0"/>
    </w:pPr>
    <w:rPr>
      <w:sz w:val="18"/>
    </w:rPr>
  </w:style>
  <w:style w:type="table" w:styleId="af5">
    <w:name w:val="Table Grid"/>
    <w:basedOn w:val="a1"/>
    <w:uiPriority w:val="39"/>
    <w:rsid w:val="005F33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6">
    <w:name w:val="代码"/>
    <w:basedOn w:val="a"/>
    <w:qFormat/>
    <w:rsid w:val="00135C56"/>
    <w:pPr>
      <w:shd w:val="clear" w:color="auto" w:fill="C2D69B" w:themeFill="accent3" w:themeFillTint="99"/>
      <w:spacing w:line="240" w:lineRule="exact"/>
      <w:ind w:firstLine="0"/>
    </w:pPr>
    <w:rPr>
      <w:sz w:val="21"/>
    </w:rPr>
  </w:style>
  <w:style w:type="paragraph" w:styleId="af7">
    <w:name w:val="Normal (Web)"/>
    <w:basedOn w:val="a"/>
    <w:uiPriority w:val="99"/>
    <w:unhideWhenUsed/>
    <w:rsid w:val="00235406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A2364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23648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9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4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74472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6517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42967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40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image" Target="media/image9.png"/><Relationship Id="rId21" Type="http://schemas.openxmlformats.org/officeDocument/2006/relationships/image" Target="media/image5.png"/><Relationship Id="rId34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8.gif"/><Relationship Id="rId33" Type="http://schemas.openxmlformats.org/officeDocument/2006/relationships/header" Target="header4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s://baike.baidu.com/item/%E4%BB%A3%E7%90%86%E6%9C%8D%E5%8A%A1%E5%99%A8" TargetMode="Externa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yperlink" Target="http://www.keepalived.org/" TargetMode="External"/><Relationship Id="rId32" Type="http://schemas.openxmlformats.org/officeDocument/2006/relationships/image" Target="media/image14.png"/><Relationship Id="rId37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4.png"/><Relationship Id="rId31" Type="http://schemas.openxmlformats.org/officeDocument/2006/relationships/image" Target="media/image13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6.png"/><Relationship Id="rId27" Type="http://schemas.openxmlformats.org/officeDocument/2006/relationships/image" Target="media/image10.jpeg"/><Relationship Id="rId30" Type="http://schemas.openxmlformats.org/officeDocument/2006/relationships/hyperlink" Target="https://www.cnblogs.com/yufeng218/p/8215421.html" TargetMode="External"/><Relationship Id="rId35" Type="http://schemas.openxmlformats.org/officeDocument/2006/relationships/footer" Target="footer4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A982C328813440E922163535A2CE01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7224DA2-F8DD-4F8D-9650-06CC3886A8AC}"/>
      </w:docPartPr>
      <w:docPartBody>
        <w:p w:rsidR="005C32A7" w:rsidRDefault="00404697" w:rsidP="00404697">
          <w:pPr>
            <w:pStyle w:val="0A982C328813440E922163535A2CE01D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D9E4EE870F234878BD3DA4876FF4CEB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8A3E677-208E-4221-BBCF-8F5F937FF1B0}"/>
      </w:docPartPr>
      <w:docPartBody>
        <w:p w:rsidR="005C32A7" w:rsidRDefault="00404697" w:rsidP="00404697">
          <w:pPr>
            <w:pStyle w:val="D9E4EE870F234878BD3DA4876FF4CEB9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4697"/>
    <w:rsid w:val="00010640"/>
    <w:rsid w:val="0006645F"/>
    <w:rsid w:val="000827E0"/>
    <w:rsid w:val="00087CB5"/>
    <w:rsid w:val="0024287D"/>
    <w:rsid w:val="003A01F1"/>
    <w:rsid w:val="00404697"/>
    <w:rsid w:val="005525F0"/>
    <w:rsid w:val="00597206"/>
    <w:rsid w:val="005C32A7"/>
    <w:rsid w:val="005D066B"/>
    <w:rsid w:val="006A1638"/>
    <w:rsid w:val="006B6D8A"/>
    <w:rsid w:val="007E61F5"/>
    <w:rsid w:val="00C16ECD"/>
    <w:rsid w:val="00C319BB"/>
    <w:rsid w:val="00C96F70"/>
    <w:rsid w:val="00D341AB"/>
    <w:rsid w:val="00F72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A982C328813440E922163535A2CE01D">
    <w:name w:val="0A982C328813440E922163535A2CE01D"/>
    <w:rsid w:val="00404697"/>
    <w:pPr>
      <w:widowControl w:val="0"/>
      <w:jc w:val="both"/>
    </w:pPr>
  </w:style>
  <w:style w:type="paragraph" w:customStyle="1" w:styleId="D9E4EE870F234878BD3DA4876FF4CEB9">
    <w:name w:val="D9E4EE870F234878BD3DA4876FF4CEB9"/>
    <w:rsid w:val="0040469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3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813CAA3-2C5C-4A8F-BDEA-7BA0EA140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25</Pages>
  <Words>3113</Words>
  <Characters>17747</Characters>
  <Application>Microsoft Office Word</Application>
  <DocSecurity>0</DocSecurity>
  <Lines>147</Lines>
  <Paragraphs>41</Paragraphs>
  <ScaleCrop>false</ScaleCrop>
  <Company/>
  <LinksUpToDate>false</LinksUpToDate>
  <CharactersWithSpaces>208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-</dc:title>
  <dc:subject>整理自互联网，仅供学习交流。</dc:subject>
  <dc:creator>姚斯元</dc:creator>
  <cp:keywords/>
  <dc:description/>
  <cp:lastModifiedBy>yaosiyuan</cp:lastModifiedBy>
  <cp:revision>53</cp:revision>
  <dcterms:created xsi:type="dcterms:W3CDTF">2018-10-18T06:19:00Z</dcterms:created>
  <dcterms:modified xsi:type="dcterms:W3CDTF">2019-04-13T02:50:00Z</dcterms:modified>
</cp:coreProperties>
</file>